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commentRangeStart w:id="6"/>
            <w:commentRangeStart w:id="7"/>
            <w:r>
              <w:rPr>
                <w:rFonts w:ascii="Arial" w:hAnsi="Arial" w:cs="Arial"/>
                <w:noProof/>
                <w:lang w:eastAsia="zh-CN"/>
              </w:rPr>
              <w:t>Option C, Option B-1-1 and Option B-1-2</w:t>
            </w:r>
            <w:commentRangeEnd w:id="4"/>
            <w:r w:rsidR="00DE5C90">
              <w:rPr>
                <w:rStyle w:val="afa"/>
              </w:rPr>
              <w:commentReference w:id="4"/>
            </w:r>
            <w:commentRangeEnd w:id="5"/>
            <w:r w:rsidR="002F620D">
              <w:rPr>
                <w:rStyle w:val="afa"/>
              </w:rPr>
              <w:commentReference w:id="5"/>
            </w:r>
            <w:commentRangeEnd w:id="6"/>
            <w:r w:rsidR="00CD35AB">
              <w:rPr>
                <w:rStyle w:val="afa"/>
              </w:rPr>
              <w:commentReference w:id="6"/>
            </w:r>
            <w:commentRangeEnd w:id="7"/>
            <w:r w:rsidR="000A4CEC">
              <w:rPr>
                <w:rStyle w:val="afa"/>
              </w:rPr>
              <w:commentReference w:id="7"/>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6"/>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8" w:name="_Toc510018652"/>
      <w:bookmarkStart w:id="9" w:name="_Toc524434611"/>
      <w:r>
        <w:rPr>
          <w:sz w:val="22"/>
          <w:lang w:val="en-US" w:eastAsia="zh-CN"/>
        </w:rPr>
        <w:t>Start of change</w:t>
      </w:r>
    </w:p>
    <w:p w14:paraId="522677A7" w14:textId="77777777" w:rsidR="004A0A86" w:rsidRDefault="004A0A86" w:rsidP="004A0A86">
      <w:pPr>
        <w:pStyle w:val="2"/>
      </w:pPr>
      <w:bookmarkStart w:id="10" w:name="_Toc139017937"/>
      <w:bookmarkStart w:id="11" w:name="_Toc20387887"/>
      <w:bookmarkStart w:id="12" w:name="_Toc29375966"/>
      <w:bookmarkStart w:id="13" w:name="_Toc37231823"/>
      <w:bookmarkStart w:id="14" w:name="_Toc46501876"/>
      <w:bookmarkStart w:id="15" w:name="_Toc51971224"/>
      <w:bookmarkStart w:id="16" w:name="_Toc52551207"/>
      <w:bookmarkStart w:id="17" w:name="_Toc130938698"/>
      <w:bookmarkStart w:id="18" w:name="_Toc20387980"/>
      <w:bookmarkStart w:id="19" w:name="_Toc29376060"/>
      <w:bookmarkStart w:id="20" w:name="_Toc37231951"/>
      <w:bookmarkStart w:id="21" w:name="_Toc46502006"/>
      <w:bookmarkStart w:id="22" w:name="_Toc51971354"/>
      <w:bookmarkStart w:id="23" w:name="_Toc52551337"/>
      <w:bookmarkStart w:id="24" w:name="_Toc124536096"/>
      <w:bookmarkEnd w:id="8"/>
      <w:bookmarkEnd w:id="9"/>
      <w:r>
        <w:t>3.2</w:t>
      </w:r>
      <w:r>
        <w:tab/>
        <w:t>Definitions</w:t>
      </w:r>
      <w:bookmarkEnd w:id="10"/>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a handover procedure that maintains the source gNB connection after reception of RRC message for handover and until releasing the source cell after successful random access to the target gNB.</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r>
        <w:rPr>
          <w:b/>
        </w:rPr>
        <w:t>gNB</w:t>
      </w:r>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r>
        <w:t>gNB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11"/>
    <w:bookmarkEnd w:id="12"/>
    <w:bookmarkEnd w:id="13"/>
    <w:bookmarkEnd w:id="14"/>
    <w:bookmarkEnd w:id="15"/>
    <w:bookmarkEnd w:id="16"/>
    <w:bookmarkEnd w:id="17"/>
    <w:p w14:paraId="393635E8" w14:textId="3DD764A4" w:rsidR="00C57ED9" w:rsidRDefault="00C57ED9" w:rsidP="00C57ED9">
      <w:pPr>
        <w:rPr>
          <w:ins w:id="25" w:author="vivo-Chenli" w:date="2023-09-22T15:43:00Z"/>
        </w:rPr>
      </w:pPr>
      <w:commentRangeStart w:id="26"/>
      <w:commentRangeStart w:id="27"/>
      <w:commentRangeStart w:id="28"/>
      <w:commentRangeStart w:id="29"/>
      <w:commentRangeStart w:id="30"/>
      <w:ins w:id="31"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6"/>
      <w:r w:rsidR="00431D52">
        <w:rPr>
          <w:rStyle w:val="afa"/>
        </w:rPr>
        <w:commentReference w:id="26"/>
      </w:r>
      <w:commentRangeEnd w:id="27"/>
      <w:r w:rsidR="00DE5C90">
        <w:rPr>
          <w:rStyle w:val="afa"/>
        </w:rPr>
        <w:commentReference w:id="27"/>
      </w:r>
      <w:commentRangeEnd w:id="28"/>
      <w:r w:rsidR="002377DB">
        <w:rPr>
          <w:rStyle w:val="afa"/>
        </w:rPr>
        <w:commentReference w:id="28"/>
      </w:r>
      <w:commentRangeEnd w:id="29"/>
      <w:r w:rsidR="00CD35AB">
        <w:rPr>
          <w:rStyle w:val="afa"/>
        </w:rPr>
        <w:commentReference w:id="29"/>
      </w:r>
      <w:commentRangeEnd w:id="30"/>
      <w:r w:rsidR="00183CEB">
        <w:rPr>
          <w:rStyle w:val="afa"/>
        </w:rPr>
        <w:commentReference w:id="30"/>
      </w:r>
      <w:ins w:id="32" w:author="vivo-Chenli" w:date="2023-09-22T15:43:00Z">
        <w:r w:rsidRPr="004438F2">
          <w:t xml:space="preserve">an SSB </w:t>
        </w:r>
      </w:ins>
      <w:ins w:id="33" w:author="vivo-Chenli-After RAN2#123bis-R" w:date="2023-10-27T16:25:00Z">
        <w:r w:rsidR="008E0691">
          <w:t xml:space="preserve">without associated RMSI </w:t>
        </w:r>
        <w:r w:rsidR="008E0691">
          <w:t xml:space="preserve">which can be </w:t>
        </w:r>
      </w:ins>
      <w:ins w:id="34" w:author="vivo-Chenli-After RAN2#123bis-R" w:date="2023-10-27T16:26:00Z">
        <w:r w:rsidR="008E0691">
          <w:t xml:space="preserve">used </w:t>
        </w:r>
      </w:ins>
      <w:ins w:id="35" w:author="vivo-Chenli" w:date="2023-09-22T15:43:00Z">
        <w:del w:id="36" w:author="vivo-Chenli-After RAN2#123bis-R" w:date="2023-10-27T16:26:00Z">
          <w:r w:rsidDel="008E0691">
            <w:delText xml:space="preserve">that may be configured for </w:delText>
          </w:r>
          <w:r w:rsidRPr="004438F2" w:rsidDel="008E0691">
            <w:delText>UE</w:delText>
          </w:r>
          <w:r w:rsidDel="008E0691">
            <w:delText>s</w:delText>
          </w:r>
          <w:r w:rsidRPr="004438F2" w:rsidDel="008E0691">
            <w:delText xml:space="preserve"> in RRC_CONNECTED </w:delText>
          </w:r>
        </w:del>
        <w:r w:rsidRPr="004438F2">
          <w:t xml:space="preserve">to perform RLM, BFD, and RRM measurements and </w:t>
        </w:r>
        <w:r w:rsidR="00F90D59" w:rsidRPr="004438F2">
          <w:t xml:space="preserve">measurements </w:t>
        </w:r>
      </w:ins>
      <w:ins w:id="37" w:author="vivo-Chenli" w:date="2023-09-22T15:44:00Z">
        <w:r w:rsidR="00F90D59">
          <w:t xml:space="preserve">for </w:t>
        </w:r>
      </w:ins>
      <w:ins w:id="38" w:author="vivo-Chenli" w:date="2023-09-22T15:43:00Z">
        <w:r w:rsidRPr="004438F2">
          <w:t>RA resource selection</w:t>
        </w:r>
      </w:ins>
      <w:ins w:id="39" w:author="vivo-Chenli" w:date="2023-09-28T22:13:00Z">
        <w:r w:rsidR="007D2CA9" w:rsidRPr="007D2CA9">
          <w:t xml:space="preserve"> </w:t>
        </w:r>
        <w:r w:rsidR="007D2CA9">
          <w:t>inside the active DL BWP</w:t>
        </w:r>
      </w:ins>
      <w:ins w:id="40" w:author="vivo-Chenli" w:date="2023-09-22T15:43:00Z">
        <w:r w:rsidRPr="004438F2">
          <w:t xml:space="preserve"> when the active BWP does not contain </w:t>
        </w:r>
        <w:r>
          <w:t xml:space="preserve">the </w:t>
        </w:r>
        <w:r w:rsidRPr="004438F2">
          <w:t>CD-SSB</w:t>
        </w:r>
        <w:r>
          <w:t xml:space="preserve">. A non-cell defining SSB may also be configured for </w:t>
        </w:r>
        <w:proofErr w:type="spellStart"/>
        <w:r>
          <w:t>RedCap</w:t>
        </w:r>
        <w:proofErr w:type="spellEnd"/>
        <w:r>
          <w:t xml:space="preserve">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an NG-RAN consisting of gNBs,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gNB,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41" w:name="_Toc139017974"/>
      <w:bookmarkStart w:id="42" w:name="_Toc20387909"/>
      <w:bookmarkStart w:id="43" w:name="_Toc29375988"/>
      <w:bookmarkStart w:id="44" w:name="_Toc37231858"/>
      <w:bookmarkStart w:id="45" w:name="_Toc46501913"/>
      <w:bookmarkStart w:id="46" w:name="_Toc51971261"/>
      <w:bookmarkStart w:id="47" w:name="_Toc52551244"/>
      <w:bookmarkStart w:id="48" w:name="_Toc130938735"/>
      <w:r>
        <w:t>5.2.4</w:t>
      </w:r>
      <w:r>
        <w:rPr>
          <w:rFonts w:ascii="Calibri" w:eastAsia="MS Mincho" w:hAnsi="Calibri"/>
          <w:sz w:val="22"/>
          <w:szCs w:val="22"/>
        </w:rPr>
        <w:tab/>
      </w:r>
      <w:r>
        <w:t>Synchronization signal and PBCH block</w:t>
      </w:r>
      <w:bookmarkEnd w:id="41"/>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commentRangeStart w:id="49"/>
      <w:commentRangeStart w:id="50"/>
      <w:commentRangeStart w:id="51"/>
      <w:commentRangeStart w:id="52"/>
      <w:commentRangeStart w:id="53"/>
      <w:ins w:id="54" w:author="vivo-Chenli" w:date="2023-09-25T10:17:00Z">
        <w:r w:rsidRPr="004438F2">
          <w:t>A UE may be configured with multiple SSBs provided that each BWP is configured with at most one SSB</w:t>
        </w:r>
        <w:r>
          <w:t xml:space="preserve"> (CD-SSB or NCD-SSB).</w:t>
        </w:r>
      </w:ins>
      <w:commentRangeEnd w:id="49"/>
      <w:r w:rsidR="00500D51">
        <w:rPr>
          <w:rStyle w:val="afa"/>
        </w:rPr>
        <w:commentReference w:id="49"/>
      </w:r>
      <w:commentRangeEnd w:id="50"/>
      <w:r w:rsidR="00DE5C90">
        <w:rPr>
          <w:rStyle w:val="afa"/>
        </w:rPr>
        <w:commentReference w:id="50"/>
      </w:r>
      <w:commentRangeEnd w:id="51"/>
      <w:r w:rsidR="00345CE0">
        <w:rPr>
          <w:rStyle w:val="afa"/>
        </w:rPr>
        <w:commentReference w:id="51"/>
      </w:r>
      <w:commentRangeEnd w:id="52"/>
      <w:r w:rsidR="00AB0556">
        <w:rPr>
          <w:rStyle w:val="afa"/>
        </w:rPr>
        <w:commentReference w:id="52"/>
      </w:r>
      <w:commentRangeEnd w:id="53"/>
      <w:r w:rsidR="001C0F13">
        <w:rPr>
          <w:rStyle w:val="afa"/>
        </w:rPr>
        <w:commentReference w:id="53"/>
      </w:r>
    </w:p>
    <w:p w14:paraId="28C15150" w14:textId="77777777" w:rsidR="00061CA4" w:rsidRDefault="002534A5"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9.05pt;height:249.2pt;mso-width-percent:0;mso-height-percent:0;mso-width-percent:0;mso-height-percent:0" o:ole="">
            <v:imagedata r:id="rId17" o:title=""/>
          </v:shape>
          <o:OLEObject Type="Embed" ProgID="Visio.Drawing.11" ShapeID="_x0000_i1025" DrawAspect="Content" ObjectID="_1759929617" r:id="rId18"/>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42"/>
    <w:bookmarkEnd w:id="43"/>
    <w:bookmarkEnd w:id="44"/>
    <w:bookmarkEnd w:id="45"/>
    <w:bookmarkEnd w:id="46"/>
    <w:bookmarkEnd w:id="47"/>
    <w:bookmarkEnd w:id="48"/>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8"/>
      <w:bookmarkEnd w:id="19"/>
      <w:bookmarkEnd w:id="20"/>
      <w:bookmarkEnd w:id="21"/>
      <w:bookmarkEnd w:id="22"/>
      <w:bookmarkEnd w:id="23"/>
      <w:bookmarkEnd w:id="24"/>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55" w:name="_Toc20387981"/>
      <w:bookmarkStart w:id="56" w:name="_Toc29376061"/>
      <w:bookmarkStart w:id="57" w:name="_Toc37231952"/>
      <w:bookmarkStart w:id="58" w:name="_Toc46502007"/>
      <w:bookmarkStart w:id="59" w:name="_Toc51971355"/>
      <w:bookmarkStart w:id="60" w:name="_Toc52551338"/>
      <w:bookmarkStart w:id="61" w:name="_Toc124536097"/>
      <w:r w:rsidRPr="004E5358">
        <w:rPr>
          <w:rFonts w:ascii="Arial" w:hAnsi="Arial"/>
          <w:sz w:val="24"/>
        </w:rPr>
        <w:t>9.2.3.1</w:t>
      </w:r>
      <w:r w:rsidRPr="004E5358">
        <w:rPr>
          <w:rFonts w:ascii="Arial" w:hAnsi="Arial"/>
          <w:sz w:val="24"/>
        </w:rPr>
        <w:tab/>
        <w:t>Overview</w:t>
      </w:r>
      <w:bookmarkEnd w:id="55"/>
      <w:bookmarkEnd w:id="56"/>
      <w:bookmarkEnd w:id="57"/>
      <w:bookmarkEnd w:id="58"/>
      <w:bookmarkEnd w:id="59"/>
      <w:bookmarkEnd w:id="60"/>
      <w:bookmarkEnd w:id="61"/>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7FB3B726" w:rsidR="00596843" w:rsidRPr="003E3DAD" w:rsidRDefault="00596843" w:rsidP="00596843">
      <w:r w:rsidRPr="003E3DAD">
        <w:rPr>
          <w:shd w:val="clear" w:color="auto" w:fill="FFFFFF"/>
        </w:rPr>
        <w:t xml:space="preserve">SSB-based Beam Level Mobility is based on the </w:t>
      </w:r>
      <w:ins w:id="62" w:author="vivo-Chenli" w:date="2023-09-28T09:37:00Z">
        <w:r w:rsidR="0081389A">
          <w:rPr>
            <w:shd w:val="clear" w:color="auto" w:fill="FFFFFF"/>
          </w:rPr>
          <w:t>CD-</w:t>
        </w:r>
      </w:ins>
      <w:commentRangeStart w:id="63"/>
      <w:commentRangeStart w:id="64"/>
      <w:commentRangeStart w:id="65"/>
      <w:commentRangeStart w:id="66"/>
      <w:r w:rsidRPr="003E3DAD">
        <w:rPr>
          <w:shd w:val="clear" w:color="auto" w:fill="FFFFFF"/>
        </w:rPr>
        <w:t>SSB associated to the initial DL BWP</w:t>
      </w:r>
      <w:commentRangeEnd w:id="63"/>
      <w:r w:rsidR="00DE5C90">
        <w:rPr>
          <w:rStyle w:val="afa"/>
        </w:rPr>
        <w:commentReference w:id="63"/>
      </w:r>
      <w:commentRangeEnd w:id="64"/>
      <w:r w:rsidR="00DC64D6">
        <w:rPr>
          <w:rStyle w:val="afa"/>
        </w:rPr>
        <w:commentReference w:id="64"/>
      </w:r>
      <w:commentRangeEnd w:id="65"/>
      <w:r w:rsidR="00EF437C">
        <w:rPr>
          <w:rStyle w:val="afa"/>
        </w:rPr>
        <w:commentReference w:id="65"/>
      </w:r>
      <w:commentRangeEnd w:id="66"/>
      <w:r w:rsidR="00007A60">
        <w:rPr>
          <w:rStyle w:val="afa"/>
        </w:rPr>
        <w:commentReference w:id="66"/>
      </w:r>
      <w:r w:rsidRPr="003E3DAD">
        <w:rPr>
          <w:shd w:val="clear" w:color="auto" w:fill="FFFFFF"/>
        </w:rPr>
        <w:t xml:space="preserve"> and can </w:t>
      </w:r>
      <w:del w:id="67"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68" w:author="vivo-Chenli" w:date="2023-09-27T18:39:00Z">
        <w:r w:rsidR="000F2864">
          <w:rPr>
            <w:shd w:val="clear" w:color="auto" w:fill="FFFFFF"/>
          </w:rPr>
          <w:t>,</w:t>
        </w:r>
      </w:ins>
      <w:r w:rsidRPr="003E3DAD">
        <w:rPr>
          <w:shd w:val="clear" w:color="auto" w:fill="FFFFFF"/>
        </w:rPr>
        <w:t xml:space="preserve"> </w:t>
      </w:r>
      <w:del w:id="69" w:author="vivo-Chenli" w:date="2023-09-27T18:39:00Z">
        <w:r w:rsidRPr="003E3DAD" w:rsidDel="000F2864">
          <w:rPr>
            <w:shd w:val="clear" w:color="auto" w:fill="FFFFFF"/>
          </w:rPr>
          <w:delText xml:space="preserve">and </w:delText>
        </w:r>
      </w:del>
      <w:r w:rsidRPr="003E3DAD">
        <w:rPr>
          <w:shd w:val="clear" w:color="auto" w:fill="FFFFFF"/>
        </w:rPr>
        <w:t xml:space="preserve">for DL BWPs containing the </w:t>
      </w:r>
      <w:ins w:id="70" w:author="Alexey Kulakov, Vodafone" w:date="2023-10-23T12:03:00Z">
        <w:r w:rsidR="00EF437C">
          <w:rPr>
            <w:shd w:val="clear" w:color="auto" w:fill="FFFFFF"/>
          </w:rPr>
          <w:t>CD-</w:t>
        </w:r>
      </w:ins>
      <w:r w:rsidRPr="003E3DAD">
        <w:rPr>
          <w:shd w:val="clear" w:color="auto" w:fill="FFFFFF"/>
        </w:rPr>
        <w:t>SSB associated to the initial DL BWP</w:t>
      </w:r>
      <w:ins w:id="71"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w:t>
        </w:r>
      </w:ins>
      <w:r w:rsidR="00EF437C">
        <w:rPr>
          <w:shd w:val="clear" w:color="auto" w:fill="FFFFFF"/>
        </w:rPr>
        <w:t xml:space="preserve"> </w:t>
      </w:r>
      <w:ins w:id="72" w:author="Alexey Kulakov, Vodafone" w:date="2023-10-23T12:02:00Z">
        <w:r w:rsidR="00EF437C">
          <w:rPr>
            <w:shd w:val="clear" w:color="auto" w:fill="FFFFFF"/>
          </w:rPr>
          <w:t>CD-</w:t>
        </w:r>
      </w:ins>
      <w:ins w:id="73" w:author="vivo-Chenli" w:date="2023-09-27T18:39:00Z">
        <w:r w:rsidR="00745431" w:rsidRPr="004438F2">
          <w:rPr>
            <w:shd w:val="clear" w:color="auto" w:fill="FFFFFF"/>
          </w:rPr>
          <w:t>SSB associated to the initial DL BWP</w:t>
        </w:r>
      </w:ins>
      <w:r w:rsidRPr="003E3DAD">
        <w:rPr>
          <w:shd w:val="clear" w:color="auto" w:fill="FFFFFF"/>
        </w:rPr>
        <w:t xml:space="preserve">. </w:t>
      </w:r>
      <w:ins w:id="74"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ins w:id="75" w:author="vivo-Chenli" w:date="2023-09-27T18:39:00Z">
        <w:r w:rsidR="008239F9">
          <w:rPr>
            <w:shd w:val="clear" w:color="auto" w:fill="FFFFFF"/>
          </w:rPr>
          <w:t>, if configured for the active DL BWP</w:t>
        </w:r>
      </w:ins>
      <w:r w:rsidR="00577954">
        <w:rPr>
          <w:shd w:val="clear" w:color="auto" w:fill="FFFFFF"/>
        </w:rPr>
        <w:t>.</w:t>
      </w:r>
    </w:p>
    <w:p w14:paraId="65B5AFB7" w14:textId="77777777" w:rsidR="00675EAE" w:rsidRDefault="00675EAE" w:rsidP="004E5358">
      <w:pPr>
        <w:textAlignment w:val="auto"/>
      </w:pPr>
      <w:bookmarkStart w:id="76" w:name="_Hlk142505352"/>
    </w:p>
    <w:p w14:paraId="537AAD90" w14:textId="619D2C34" w:rsidR="004E5358" w:rsidRDefault="004E5358" w:rsidP="004E5358">
      <w:pPr>
        <w:textAlignment w:val="auto"/>
      </w:pPr>
      <w:r>
        <w:t>[</w:t>
      </w:r>
      <w:r w:rsidRPr="009A25D7">
        <w:rPr>
          <w:color w:val="FF0000"/>
        </w:rPr>
        <w:t>unchanged text omitted</w:t>
      </w:r>
      <w:r>
        <w:t>]</w:t>
      </w:r>
    </w:p>
    <w:bookmarkEnd w:id="76"/>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77" w:name="_Toc46502018"/>
      <w:bookmarkStart w:id="78" w:name="_Toc51971366"/>
      <w:bookmarkStart w:id="79" w:name="_Toc52551349"/>
      <w:bookmarkStart w:id="80" w:name="_Toc139018082"/>
      <w:r w:rsidRPr="0042435A">
        <w:rPr>
          <w:rFonts w:ascii="Arial" w:hAnsi="Arial"/>
          <w:sz w:val="28"/>
        </w:rPr>
        <w:t>9.2.4</w:t>
      </w:r>
      <w:r w:rsidRPr="0042435A">
        <w:rPr>
          <w:rFonts w:ascii="Arial" w:hAnsi="Arial"/>
          <w:sz w:val="28"/>
        </w:rPr>
        <w:tab/>
        <w:t>Measurements</w:t>
      </w:r>
      <w:bookmarkEnd w:id="77"/>
      <w:bookmarkEnd w:id="78"/>
      <w:bookmarkEnd w:id="79"/>
      <w:bookmarkEnd w:id="80"/>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81"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 xml:space="preserve">Other than the initial BWP, if any of the UE or </w:t>
      </w:r>
      <w:proofErr w:type="spellStart"/>
      <w:r w:rsidRPr="00CF58E9">
        <w:t>RedCap</w:t>
      </w:r>
      <w:proofErr w:type="spellEnd"/>
      <w:r w:rsidRPr="00CF58E9">
        <w:t xml:space="preserve"> UE configured BWPs do not contain the frequency domain resources of the SSB associated to the initial DL BWP</w:t>
      </w:r>
      <w:commentRangeStart w:id="82"/>
      <w:commentRangeStart w:id="83"/>
      <w:commentRangeStart w:id="84"/>
      <w:commentRangeStart w:id="85"/>
      <w:commentRangeEnd w:id="82"/>
      <w:r w:rsidR="008A361D">
        <w:rPr>
          <w:rStyle w:val="afa"/>
        </w:rPr>
        <w:commentReference w:id="82"/>
      </w:r>
      <w:commentRangeEnd w:id="83"/>
      <w:r w:rsidR="008475DD">
        <w:rPr>
          <w:rStyle w:val="afa"/>
        </w:rPr>
        <w:commentReference w:id="83"/>
      </w:r>
      <w:commentRangeEnd w:id="84"/>
      <w:r w:rsidR="00DE5C90">
        <w:rPr>
          <w:rStyle w:val="afa"/>
        </w:rPr>
        <w:commentReference w:id="84"/>
      </w:r>
      <w:commentRangeEnd w:id="85"/>
      <w:r w:rsidR="00AE47D1">
        <w:rPr>
          <w:rStyle w:val="afa"/>
        </w:rPr>
        <w:commentReference w:id="85"/>
      </w:r>
      <w:r w:rsidRPr="00CF58E9">
        <w:t>, and</w:t>
      </w:r>
      <w:del w:id="86" w:author="vivo-Chenli" w:date="2023-09-27T18:50:00Z">
        <w:r w:rsidRPr="00CF58E9" w:rsidDel="00085D6E">
          <w:delText xml:space="preserve"> </w:delText>
        </w:r>
        <w:commentRangeStart w:id="87"/>
        <w:commentRangeStart w:id="88"/>
        <w:commentRangeStart w:id="89"/>
        <w:r w:rsidRPr="00CF58E9" w:rsidDel="00085D6E">
          <w:delText>for RedCap UE</w:delText>
        </w:r>
      </w:del>
      <w:r w:rsidRPr="00CF58E9">
        <w:t xml:space="preserve"> </w:t>
      </w:r>
      <w:commentRangeEnd w:id="87"/>
      <w:r w:rsidR="008475DD">
        <w:rPr>
          <w:rStyle w:val="afa"/>
        </w:rPr>
        <w:commentReference w:id="87"/>
      </w:r>
      <w:commentRangeEnd w:id="88"/>
      <w:r w:rsidR="00DE5C90">
        <w:rPr>
          <w:rStyle w:val="afa"/>
        </w:rPr>
        <w:commentReference w:id="88"/>
      </w:r>
      <w:commentRangeEnd w:id="89"/>
      <w:r w:rsidR="00E671B6">
        <w:rPr>
          <w:rStyle w:val="afa"/>
        </w:rPr>
        <w:commentReference w:id="89"/>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90" w:name="_Toc20387990"/>
      <w:bookmarkStart w:id="91" w:name="_Toc29376070"/>
      <w:bookmarkStart w:id="92" w:name="_Toc37231964"/>
      <w:bookmarkStart w:id="93" w:name="_Toc46502021"/>
      <w:bookmarkStart w:id="94" w:name="_Toc51971369"/>
      <w:bookmarkStart w:id="95" w:name="_Toc52551352"/>
      <w:bookmarkStart w:id="96" w:name="_Toc124536111"/>
      <w:r w:rsidRPr="004E5358">
        <w:rPr>
          <w:rFonts w:ascii="Arial" w:hAnsi="Arial"/>
          <w:sz w:val="28"/>
        </w:rPr>
        <w:t>9.2.7</w:t>
      </w:r>
      <w:r w:rsidRPr="004E5358">
        <w:rPr>
          <w:rFonts w:ascii="Arial" w:hAnsi="Arial"/>
          <w:sz w:val="28"/>
        </w:rPr>
        <w:tab/>
        <w:t>Radio Link Failure</w:t>
      </w:r>
      <w:bookmarkEnd w:id="90"/>
      <w:bookmarkEnd w:id="91"/>
      <w:bookmarkEnd w:id="92"/>
      <w:bookmarkEnd w:id="93"/>
      <w:bookmarkEnd w:id="94"/>
      <w:bookmarkEnd w:id="95"/>
      <w:bookmarkEnd w:id="96"/>
    </w:p>
    <w:p w14:paraId="622EF964" w14:textId="1803620E"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97" w:author="vivo-Chenli" w:date="2023-09-28T09:38:00Z">
        <w:r w:rsidR="00E41BC9">
          <w:rPr>
            <w:shd w:val="clear" w:color="auto" w:fill="FFFFFF"/>
          </w:rPr>
          <w:t>CD-</w:t>
        </w:r>
      </w:ins>
      <w:commentRangeStart w:id="98"/>
      <w:commentRangeStart w:id="99"/>
      <w:r w:rsidRPr="004E5358">
        <w:rPr>
          <w:shd w:val="clear" w:color="auto" w:fill="FFFFFF"/>
        </w:rPr>
        <w:t>SSB associated to the initial DL BWP</w:t>
      </w:r>
      <w:commentRangeEnd w:id="98"/>
      <w:r w:rsidR="00DE5C90">
        <w:rPr>
          <w:rStyle w:val="afa"/>
        </w:rPr>
        <w:commentReference w:id="98"/>
      </w:r>
      <w:commentRangeEnd w:id="99"/>
      <w:r w:rsidR="00352E23">
        <w:rPr>
          <w:rStyle w:val="afa"/>
        </w:rPr>
        <w:commentReference w:id="99"/>
      </w:r>
      <w:r w:rsidRPr="004E5358">
        <w:rPr>
          <w:shd w:val="clear" w:color="auto" w:fill="FFFFFF"/>
        </w:rPr>
        <w:t xml:space="preserve"> and can be configured for the initial DL BWP</w:t>
      </w:r>
      <w:ins w:id="100" w:author="vivo-Chenli" w:date="2023-09-27T18:43:00Z">
        <w:r w:rsidR="002D57CF">
          <w:rPr>
            <w:shd w:val="clear" w:color="auto" w:fill="FFFFFF"/>
          </w:rPr>
          <w:t>,</w:t>
        </w:r>
      </w:ins>
      <w:r w:rsidRPr="004E5358">
        <w:rPr>
          <w:shd w:val="clear" w:color="auto" w:fill="FFFFFF"/>
        </w:rPr>
        <w:t xml:space="preserve"> </w:t>
      </w:r>
      <w:del w:id="101" w:author="vivo-Chenli" w:date="2023-09-27T18:43:00Z">
        <w:r w:rsidRPr="004E5358" w:rsidDel="002D57CF">
          <w:rPr>
            <w:shd w:val="clear" w:color="auto" w:fill="FFFFFF"/>
          </w:rPr>
          <w:delText xml:space="preserve">and </w:delText>
        </w:r>
      </w:del>
      <w:r w:rsidRPr="004E5358">
        <w:rPr>
          <w:shd w:val="clear" w:color="auto" w:fill="FFFFFF"/>
        </w:rPr>
        <w:t xml:space="preserve">for DL BWPs containing the </w:t>
      </w:r>
      <w:ins w:id="102" w:author="vivo-Chenli-After RAN2#123bis-R" w:date="2023-10-27T16:29:00Z">
        <w:r w:rsidR="00E45665">
          <w:rPr>
            <w:shd w:val="clear" w:color="auto" w:fill="FFFFFF"/>
          </w:rPr>
          <w:t>CD-</w:t>
        </w:r>
      </w:ins>
      <w:r w:rsidRPr="004E5358">
        <w:rPr>
          <w:shd w:val="clear" w:color="auto" w:fill="FFFFFF"/>
        </w:rPr>
        <w:t>SSB associated to the initial DL BWP</w:t>
      </w:r>
      <w:ins w:id="103"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 xml:space="preserve">containing the </w:t>
        </w:r>
      </w:ins>
      <w:ins w:id="104" w:author="vivo-Chenli-After RAN2#123bis-R" w:date="2023-10-27T16:29:00Z">
        <w:r w:rsidR="00F02E74">
          <w:rPr>
            <w:shd w:val="clear" w:color="auto" w:fill="FFFFFF"/>
          </w:rPr>
          <w:t>CD-</w:t>
        </w:r>
      </w:ins>
      <w:ins w:id="105" w:author="vivo-Chenli" w:date="2023-09-27T18:43:00Z">
        <w:r w:rsidR="005C5908" w:rsidRPr="004438F2">
          <w:rPr>
            <w:shd w:val="clear" w:color="auto" w:fill="FFFFFF"/>
          </w:rPr>
          <w:t>SSB associated to the initial DL BWP</w:t>
        </w:r>
      </w:ins>
      <w:r w:rsidRPr="004E5358">
        <w:rPr>
          <w:shd w:val="clear" w:color="auto" w:fill="FFFFFF"/>
        </w:rPr>
        <w:t xml:space="preserve">. Besides, SSB-based RLM can be also performed based on </w:t>
      </w:r>
      <w:del w:id="106" w:author="vivo-Chenli" w:date="2023-09-28T09:39:00Z">
        <w:r w:rsidR="007A65D4" w:rsidDel="00713A6E">
          <w:rPr>
            <w:shd w:val="clear" w:color="auto" w:fill="FFFFFF"/>
          </w:rPr>
          <w:delText xml:space="preserve">the </w:delText>
        </w:r>
      </w:del>
      <w:ins w:id="107" w:author="vivo-Chenli" w:date="2023-09-28T09:39:00Z">
        <w:r w:rsidR="00713A6E">
          <w:rPr>
            <w:shd w:val="clear" w:color="auto" w:fill="FFFFFF"/>
          </w:rPr>
          <w:t xml:space="preserve">a </w:t>
        </w:r>
      </w:ins>
      <w:r w:rsidRPr="004E5358">
        <w:rPr>
          <w:shd w:val="clear" w:color="auto" w:fill="FFFFFF"/>
        </w:rPr>
        <w:t xml:space="preserve">non-cell defining SSB, if configured for </w:t>
      </w:r>
      <w:ins w:id="108" w:author="vivo-Chenli" w:date="2023-09-27T18:43:00Z">
        <w:r w:rsidR="00A15A9A">
          <w:rPr>
            <w:shd w:val="clear" w:color="auto" w:fill="FFFFFF"/>
          </w:rPr>
          <w:t>the active DL BWP</w:t>
        </w:r>
      </w:ins>
      <w:del w:id="109"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110"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111" w:name="_Toc37231965"/>
      <w:bookmarkStart w:id="112" w:name="_Toc46502022"/>
      <w:bookmarkStart w:id="113" w:name="_Toc51971370"/>
      <w:bookmarkStart w:id="114" w:name="_Toc52551353"/>
      <w:bookmarkStart w:id="115" w:name="_Toc124536112"/>
      <w:r w:rsidRPr="003E3DAD">
        <w:t>9.2.8</w:t>
      </w:r>
      <w:r w:rsidRPr="003E3DAD">
        <w:tab/>
        <w:t>Beam failure detection and recovery</w:t>
      </w:r>
      <w:bookmarkEnd w:id="111"/>
      <w:bookmarkEnd w:id="112"/>
      <w:bookmarkEnd w:id="113"/>
      <w:bookmarkEnd w:id="114"/>
      <w:bookmarkEnd w:id="115"/>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6947CC85" w:rsidR="006C5363" w:rsidRPr="003E3DAD" w:rsidRDefault="006C5363" w:rsidP="006C5363">
      <w:r w:rsidRPr="003E3DAD">
        <w:rPr>
          <w:shd w:val="clear" w:color="auto" w:fill="FFFFFF"/>
        </w:rPr>
        <w:t xml:space="preserve">SSB-based Beam Failure Detection is based on the </w:t>
      </w:r>
      <w:ins w:id="116" w:author="vivo-Chenli" w:date="2023-09-28T09:39:00Z">
        <w:r w:rsidR="0055382E">
          <w:rPr>
            <w:shd w:val="clear" w:color="auto" w:fill="FFFFFF"/>
          </w:rPr>
          <w:t>CD-</w:t>
        </w:r>
      </w:ins>
      <w:commentRangeStart w:id="117"/>
      <w:commentRangeStart w:id="118"/>
      <w:r w:rsidRPr="003E3DAD">
        <w:rPr>
          <w:shd w:val="clear" w:color="auto" w:fill="FFFFFF"/>
        </w:rPr>
        <w:t>SSB associated to the initial DL BWP</w:t>
      </w:r>
      <w:commentRangeEnd w:id="117"/>
      <w:r w:rsidR="00DE5C90">
        <w:rPr>
          <w:rStyle w:val="afa"/>
        </w:rPr>
        <w:commentReference w:id="117"/>
      </w:r>
      <w:commentRangeEnd w:id="118"/>
      <w:r w:rsidR="003C522E">
        <w:rPr>
          <w:rStyle w:val="afa"/>
        </w:rPr>
        <w:commentReference w:id="118"/>
      </w:r>
      <w:r w:rsidRPr="003E3DAD">
        <w:rPr>
          <w:shd w:val="clear" w:color="auto" w:fill="FFFFFF"/>
        </w:rPr>
        <w:t xml:space="preserve"> and can be configured for the initial DL BWPs</w:t>
      </w:r>
      <w:ins w:id="119" w:author="vivo-Chenli" w:date="2023-09-27T18:44:00Z">
        <w:r w:rsidR="0094089A">
          <w:rPr>
            <w:shd w:val="clear" w:color="auto" w:fill="FFFFFF"/>
          </w:rPr>
          <w:t>,</w:t>
        </w:r>
      </w:ins>
      <w:del w:id="120"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w:t>
      </w:r>
      <w:ins w:id="121" w:author="vivo-Chenli-After RAN2#123bis-R" w:date="2023-10-27T16:29:00Z">
        <w:r w:rsidR="0075227B">
          <w:rPr>
            <w:shd w:val="clear" w:color="auto" w:fill="FFFFFF"/>
          </w:rPr>
          <w:t>CD-</w:t>
        </w:r>
      </w:ins>
      <w:r w:rsidRPr="003E3DAD">
        <w:rPr>
          <w:shd w:val="clear" w:color="auto" w:fill="FFFFFF"/>
        </w:rPr>
        <w:t>SSB associated to the initial DL BWP</w:t>
      </w:r>
      <w:ins w:id="122"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 xml:space="preserve">containing the </w:t>
        </w:r>
      </w:ins>
      <w:ins w:id="123" w:author="vivo-Chenli-After RAN2#123bis-R" w:date="2023-10-27T16:29:00Z">
        <w:r w:rsidR="009F71ED">
          <w:rPr>
            <w:shd w:val="clear" w:color="auto" w:fill="FFFFFF"/>
          </w:rPr>
          <w:t>CD-</w:t>
        </w:r>
      </w:ins>
      <w:ins w:id="124" w:author="vivo-Chenli" w:date="2023-09-27T18:44:00Z">
        <w:r w:rsidR="00984C81" w:rsidRPr="004438F2">
          <w:rPr>
            <w:shd w:val="clear" w:color="auto" w:fill="FFFFFF"/>
          </w:rPr>
          <w:t>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25"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26"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27" w:author="vivo-Chenli" w:date="2023-09-27T18:45:00Z">
        <w:r w:rsidR="008E26D1">
          <w:rPr>
            <w:shd w:val="clear" w:color="auto" w:fill="FFFFFF"/>
          </w:rPr>
          <w:t>the active DL BWP</w:t>
        </w:r>
      </w:ins>
      <w:del w:id="128"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29"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30" w:name="_Toc139018311"/>
      <w:r>
        <w:t>16.13.5</w:t>
      </w:r>
      <w:r>
        <w:tab/>
        <w:t>BWP operation</w:t>
      </w:r>
      <w:bookmarkEnd w:id="130"/>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131"/>
      <w:commentRangeStart w:id="132"/>
      <w:commentRangeStart w:id="133"/>
      <w:commentRangeStart w:id="134"/>
      <w:commentRangeStart w:id="135"/>
      <w:del w:id="136" w:author="vivo-Chenli" w:date="2023-09-25T10:21:00Z">
        <w:r w:rsidRPr="004438F2" w:rsidDel="000E41B2">
          <w:delText>A RedCap UE may be configured with multiple NCD-SSBs provided that each BWP is configured with at most one SSB</w:delText>
        </w:r>
        <w:commentRangeEnd w:id="131"/>
        <w:r w:rsidR="004F34EB" w:rsidDel="000E41B2">
          <w:rPr>
            <w:rStyle w:val="afa"/>
          </w:rPr>
          <w:commentReference w:id="131"/>
        </w:r>
      </w:del>
      <w:commentRangeEnd w:id="132"/>
      <w:r w:rsidR="00CA794B">
        <w:rPr>
          <w:rStyle w:val="afa"/>
        </w:rPr>
        <w:commentReference w:id="132"/>
      </w:r>
      <w:commentRangeEnd w:id="133"/>
      <w:r w:rsidR="009926DC">
        <w:rPr>
          <w:rStyle w:val="afa"/>
        </w:rPr>
        <w:commentReference w:id="133"/>
      </w:r>
      <w:commentRangeEnd w:id="134"/>
      <w:r w:rsidR="00687968">
        <w:rPr>
          <w:rStyle w:val="afa"/>
        </w:rPr>
        <w:commentReference w:id="134"/>
      </w:r>
      <w:commentRangeEnd w:id="135"/>
      <w:r w:rsidR="00CC0239">
        <w:rPr>
          <w:rStyle w:val="afa"/>
        </w:rPr>
        <w:commentReference w:id="135"/>
      </w:r>
      <w:del w:id="137" w:author="vivo-Chenli" w:date="2023-09-25T10:21:00Z">
        <w:r w:rsidRPr="004438F2" w:rsidDel="000E41B2">
          <w:delText xml:space="preserve">. </w:delText>
        </w:r>
      </w:del>
      <w:commentRangeStart w:id="138"/>
      <w:commentRangeStart w:id="139"/>
      <w:commentRangeStart w:id="140"/>
      <w:commentRangeStart w:id="141"/>
      <w:commentRangeStart w:id="142"/>
      <w:del w:id="143" w:author="vivo-Chenli" w:date="2023-09-22T15:45:00Z">
        <w:r w:rsidRPr="004438F2" w:rsidDel="003102EF">
          <w:delText>NCD-SSB</w:delText>
        </w:r>
      </w:del>
      <w:commentRangeEnd w:id="138"/>
      <w:r w:rsidR="00D10A76">
        <w:rPr>
          <w:rStyle w:val="afa"/>
        </w:rPr>
        <w:commentReference w:id="138"/>
      </w:r>
      <w:commentRangeEnd w:id="139"/>
      <w:r w:rsidR="00DE5C90">
        <w:rPr>
          <w:rStyle w:val="afa"/>
        </w:rPr>
        <w:commentReference w:id="139"/>
      </w:r>
      <w:commentRangeEnd w:id="140"/>
      <w:r w:rsidR="00195D1E">
        <w:rPr>
          <w:rStyle w:val="afa"/>
        </w:rPr>
        <w:commentReference w:id="140"/>
      </w:r>
      <w:commentRangeEnd w:id="141"/>
      <w:r w:rsidR="00F55C6B">
        <w:rPr>
          <w:rStyle w:val="afa"/>
        </w:rPr>
        <w:commentReference w:id="141"/>
      </w:r>
      <w:commentRangeEnd w:id="142"/>
      <w:r w:rsidR="00AC6E88">
        <w:rPr>
          <w:rStyle w:val="afa"/>
        </w:rPr>
        <w:commentReference w:id="142"/>
      </w:r>
      <w:del w:id="144"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Xiaomi-Shukun" w:date="2023-10-20T10:19:00Z" w:initials="S">
    <w:p w14:paraId="22D50B31" w14:textId="6CFFFE77" w:rsidR="00DE5C90" w:rsidRPr="00DE5C90" w:rsidRDefault="00DE5C90">
      <w:pPr>
        <w:pStyle w:val="a8"/>
        <w:rPr>
          <w:rFonts w:eastAsia="等线"/>
          <w:lang w:eastAsia="zh-CN"/>
        </w:rPr>
      </w:pPr>
      <w:r>
        <w:rPr>
          <w:rStyle w:val="afa"/>
        </w:rPr>
        <w:annotationRef/>
      </w:r>
      <w:r>
        <w:rPr>
          <w:rFonts w:eastAsia="等线"/>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a8"/>
      </w:pPr>
      <w:r>
        <w:rPr>
          <w:rStyle w:val="afa"/>
        </w:rPr>
        <w:annotationRef/>
      </w:r>
      <w:r>
        <w:t>Option A</w:t>
      </w:r>
      <w:r w:rsidR="00805EB6">
        <w:t xml:space="preserve"> (CSI-RS based)</w:t>
      </w:r>
      <w:r>
        <w:t xml:space="preserve"> has been already</w:t>
      </w:r>
      <w:r w:rsidR="002377DB">
        <w:t xml:space="preserve"> included</w:t>
      </w:r>
      <w:r>
        <w:t xml:space="preserve"> in existing specification. </w:t>
      </w:r>
    </w:p>
  </w:comment>
  <w:comment w:id="6" w:author="Ericsson - Tuomas" w:date="2023-10-27T10:45:00Z" w:initials="Eri">
    <w:p w14:paraId="7E0E680E" w14:textId="3E4B9B54" w:rsidR="00CD35AB" w:rsidRDefault="00CD35AB">
      <w:pPr>
        <w:pStyle w:val="a8"/>
      </w:pPr>
      <w:r>
        <w:rPr>
          <w:rStyle w:val="afa"/>
        </w:rPr>
        <w:annotationRef/>
      </w:r>
      <w:r>
        <w:t xml:space="preserve">Perhaps open and explain (copy) what the options are in the cover page? Nobody will remember what these were in detail once a short while has passed. </w:t>
      </w:r>
    </w:p>
  </w:comment>
  <w:comment w:id="7" w:author="vivo-Chenli-After RAN2#123bis-R" w:date="2023-10-27T16:20:00Z" w:initials="v">
    <w:p w14:paraId="191BB35C" w14:textId="51DC472C" w:rsidR="000A4CEC" w:rsidRPr="000A4CEC" w:rsidRDefault="000A4CEC">
      <w:pPr>
        <w:pStyle w:val="a8"/>
      </w:pPr>
      <w:r>
        <w:rPr>
          <w:rStyle w:val="afa"/>
        </w:rPr>
        <w:annotationRef/>
      </w:r>
      <w:r>
        <w:t>OK. I will update the cover sheet accordingly. Thanks.</w:t>
      </w:r>
    </w:p>
  </w:comment>
  <w:comment w:id="26" w:author="vivo-Chenli" w:date="2023-09-22T15:59:00Z" w:initials="v">
    <w:p w14:paraId="1DE501FC" w14:textId="260AAEB1" w:rsidR="009B0304" w:rsidRPr="00FB66B6" w:rsidRDefault="00685B71" w:rsidP="00605BD4">
      <w:pPr>
        <w:pStyle w:val="a8"/>
        <w:rPr>
          <w:rFonts w:eastAsia="等线"/>
          <w:lang w:eastAsia="zh-CN"/>
        </w:rPr>
      </w:pPr>
      <w:r>
        <w:rPr>
          <w:rStyle w:val="afa"/>
        </w:rPr>
        <w:t xml:space="preserve">Assuming </w:t>
      </w:r>
      <w:proofErr w:type="spellStart"/>
      <w:r>
        <w:rPr>
          <w:rStyle w:val="afa"/>
        </w:rPr>
        <w:t>eRedCap</w:t>
      </w:r>
      <w:proofErr w:type="spellEnd"/>
      <w:r>
        <w:rPr>
          <w:rStyle w:val="afa"/>
        </w:rPr>
        <w:t xml:space="preserve"> will be handled in </w:t>
      </w:r>
      <w:proofErr w:type="spellStart"/>
      <w:r>
        <w:rPr>
          <w:rStyle w:val="afa"/>
        </w:rPr>
        <w:t>eRedCap</w:t>
      </w:r>
      <w:proofErr w:type="spellEnd"/>
      <w:r>
        <w:rPr>
          <w:rStyle w:val="afa"/>
        </w:rPr>
        <w:t xml:space="preserve"> running CR. Otherwise, it should be also captured here.</w:t>
      </w:r>
    </w:p>
  </w:comment>
  <w:comment w:id="27"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w:t>
      </w:r>
      <w:proofErr w:type="gramStart"/>
      <w:r>
        <w:t>….i</w:t>
      </w:r>
      <w:proofErr w:type="gramEnd"/>
      <w:r>
        <w:t xml:space="preserve"> am not sure whether it is needed?</w:t>
      </w:r>
    </w:p>
  </w:comment>
  <w:comment w:id="28" w:author="vivo-Chenli-After RAN2#123bis-R" w:date="2023-10-20T11:33:00Z" w:initials="v">
    <w:p w14:paraId="2EF61522" w14:textId="77777777" w:rsidR="002377DB" w:rsidRDefault="002377DB">
      <w:pPr>
        <w:pStyle w:val="a8"/>
        <w:rPr>
          <w:rFonts w:eastAsia="等线"/>
          <w:lang w:eastAsia="zh-CN"/>
        </w:rPr>
      </w:pPr>
      <w:r>
        <w:rPr>
          <w:rStyle w:val="afa"/>
        </w:rPr>
        <w:annotationRef/>
      </w:r>
      <w:r>
        <w:rPr>
          <w:rFonts w:eastAsia="等线"/>
          <w:lang w:eastAsia="zh-CN"/>
        </w:rPr>
        <w:t>Cannot understand the comments.</w:t>
      </w:r>
    </w:p>
    <w:p w14:paraId="76D88EC0" w14:textId="58B8C382" w:rsidR="002377DB" w:rsidRPr="002377DB" w:rsidRDefault="002377DB">
      <w:pPr>
        <w:pStyle w:val="a8"/>
        <w:rPr>
          <w:rFonts w:eastAsia="等线"/>
          <w:lang w:eastAsia="zh-CN"/>
        </w:rPr>
      </w:pPr>
      <w:r>
        <w:rPr>
          <w:rFonts w:eastAsia="等线"/>
          <w:lang w:eastAsia="zh-CN"/>
        </w:rPr>
        <w:t xml:space="preserve">It is true that NCD-SSB exists in R15. But it has not been explicitly captured in stage-2 specification. Now, this term is needed due to option C in </w:t>
      </w:r>
      <w:proofErr w:type="spellStart"/>
      <w:r>
        <w:rPr>
          <w:rFonts w:eastAsia="等线"/>
          <w:lang w:eastAsia="zh-CN"/>
        </w:rPr>
        <w:t>BWP_Wor</w:t>
      </w:r>
      <w:proofErr w:type="spellEnd"/>
      <w:r>
        <w:rPr>
          <w:rFonts w:eastAsia="等线"/>
          <w:lang w:eastAsia="zh-CN"/>
        </w:rPr>
        <w:t>.</w:t>
      </w:r>
      <w:r w:rsidR="00345CE0">
        <w:rPr>
          <w:rFonts w:eastAsia="等线"/>
          <w:lang w:eastAsia="zh-CN"/>
        </w:rPr>
        <w:t xml:space="preserve"> </w:t>
      </w:r>
      <w:proofErr w:type="gramStart"/>
      <w:r w:rsidR="00345CE0">
        <w:rPr>
          <w:rFonts w:eastAsia="等线"/>
          <w:lang w:eastAsia="zh-CN"/>
        </w:rPr>
        <w:t>So</w:t>
      </w:r>
      <w:proofErr w:type="gramEnd"/>
      <w:r w:rsidR="00345CE0">
        <w:rPr>
          <w:rFonts w:eastAsia="等线"/>
          <w:lang w:eastAsia="zh-CN"/>
        </w:rPr>
        <w:t xml:space="preserve"> we need to </w:t>
      </w:r>
      <w:proofErr w:type="spellStart"/>
      <w:r w:rsidR="00345CE0">
        <w:rPr>
          <w:rFonts w:eastAsia="等线"/>
          <w:lang w:eastAsia="zh-CN"/>
        </w:rPr>
        <w:t>defineit</w:t>
      </w:r>
      <w:proofErr w:type="spellEnd"/>
      <w:r w:rsidR="00345CE0">
        <w:rPr>
          <w:rFonts w:eastAsia="等线"/>
          <w:lang w:eastAsia="zh-CN"/>
        </w:rPr>
        <w:t xml:space="preserve">. </w:t>
      </w:r>
    </w:p>
  </w:comment>
  <w:comment w:id="29" w:author="Ericsson - Tuomas" w:date="2023-10-27T11:11:00Z" w:initials="Eri">
    <w:p w14:paraId="62E212DF" w14:textId="73C3C01E" w:rsidR="00CD35AB" w:rsidRDefault="00CD35AB">
      <w:pPr>
        <w:pStyle w:val="a8"/>
      </w:pPr>
      <w:r>
        <w:rPr>
          <w:rStyle w:val="afa"/>
        </w:rPr>
        <w:annotationRef/>
      </w:r>
      <w:r>
        <w:t xml:space="preserve">I would prefer a simpler definition – the details on where and how things are configured and used should not be in the definition but in the actual specification text. The definition should only explain the meaning of the terms (cf. Cell-Defining SSB: an SSB with RMSI associated.). </w:t>
      </w:r>
    </w:p>
    <w:p w14:paraId="521AB027" w14:textId="77777777" w:rsidR="00CD35AB" w:rsidRDefault="00CD35AB">
      <w:pPr>
        <w:pStyle w:val="a8"/>
      </w:pPr>
    </w:p>
    <w:p w14:paraId="39690405" w14:textId="1CF8EFDD" w:rsidR="00CD35AB" w:rsidRDefault="00CD35AB">
      <w:pPr>
        <w:pStyle w:val="a8"/>
      </w:pPr>
      <w:proofErr w:type="gramStart"/>
      <w:r>
        <w:t>E.g.</w:t>
      </w:r>
      <w:proofErr w:type="gramEnd"/>
      <w:r>
        <w:t xml:space="preserve"> “an SSB without associated RMSI which can be used to perform RLM, BFD, and RRM measurements and measurements for RA resource selection when the active BWP does not contain CD-SSB”. Even that is a bit detailed… </w:t>
      </w:r>
    </w:p>
  </w:comment>
  <w:comment w:id="30" w:author="vivo-Chenli-After RAN2#123bis-R" w:date="2023-10-27T16:27:00Z" w:initials="v">
    <w:p w14:paraId="11398F7F" w14:textId="7066A3CB" w:rsidR="00183CEB" w:rsidRDefault="00183CEB">
      <w:pPr>
        <w:pStyle w:val="a8"/>
        <w:rPr>
          <w:rFonts w:eastAsia="等线"/>
          <w:lang w:eastAsia="zh-CN"/>
        </w:rPr>
      </w:pPr>
      <w:r>
        <w:rPr>
          <w:rStyle w:val="afa"/>
        </w:rPr>
        <w:annotationRef/>
      </w:r>
      <w:r>
        <w:rPr>
          <w:rFonts w:eastAsia="等线" w:hint="eastAsia"/>
          <w:lang w:eastAsia="zh-CN"/>
        </w:rPr>
        <w:t>T</w:t>
      </w:r>
      <w:r>
        <w:rPr>
          <w:rFonts w:eastAsia="等线"/>
          <w:lang w:eastAsia="zh-CN"/>
        </w:rPr>
        <w:t xml:space="preserve">hanks. </w:t>
      </w:r>
      <w:r w:rsidR="00980DB4">
        <w:rPr>
          <w:rFonts w:eastAsia="等线"/>
          <w:lang w:eastAsia="zh-CN"/>
        </w:rPr>
        <w:t>Accepted</w:t>
      </w:r>
      <w:r>
        <w:rPr>
          <w:rFonts w:eastAsia="等线"/>
          <w:lang w:eastAsia="zh-CN"/>
        </w:rPr>
        <w:t xml:space="preserve">. </w:t>
      </w:r>
    </w:p>
    <w:p w14:paraId="33BE0911" w14:textId="70022BEF" w:rsidR="00183CEB" w:rsidRPr="00183CEB" w:rsidRDefault="00183CEB">
      <w:pPr>
        <w:pStyle w:val="a8"/>
        <w:rPr>
          <w:rFonts w:eastAsia="等线" w:hint="eastAsia"/>
          <w:lang w:eastAsia="zh-CN"/>
        </w:rPr>
      </w:pPr>
      <w:r>
        <w:rPr>
          <w:rFonts w:eastAsia="等线" w:hint="eastAsia"/>
          <w:lang w:eastAsia="zh-CN"/>
        </w:rPr>
        <w:t>M</w:t>
      </w:r>
      <w:r>
        <w:rPr>
          <w:rFonts w:eastAsia="等线"/>
          <w:lang w:eastAsia="zh-CN"/>
        </w:rPr>
        <w:t xml:space="preserve">eanwhile, </w:t>
      </w:r>
      <w:r w:rsidR="00980DB4">
        <w:rPr>
          <w:rFonts w:eastAsia="等线"/>
          <w:lang w:eastAsia="zh-CN"/>
        </w:rPr>
        <w:t>the last sentence “</w:t>
      </w:r>
      <w:r w:rsidR="00E75374" w:rsidRPr="00E75374">
        <w:rPr>
          <w:i/>
          <w:iCs/>
        </w:rPr>
        <w:t xml:space="preserve">A non-cell defining SSB may also be configured for </w:t>
      </w:r>
      <w:proofErr w:type="spellStart"/>
      <w:r w:rsidR="00E75374" w:rsidRPr="00E75374">
        <w:rPr>
          <w:i/>
          <w:iCs/>
        </w:rPr>
        <w:t>RedCap</w:t>
      </w:r>
      <w:proofErr w:type="spellEnd"/>
      <w:r w:rsidR="00E75374" w:rsidRPr="00E75374">
        <w:rPr>
          <w:i/>
          <w:iCs/>
        </w:rPr>
        <w:t xml:space="preserve"> UEs in RRC_INACTIVE to perform SDT</w:t>
      </w:r>
      <w:r w:rsidR="00980DB4">
        <w:rPr>
          <w:rFonts w:eastAsia="等线"/>
          <w:lang w:eastAsia="zh-CN"/>
        </w:rPr>
        <w:t xml:space="preserve">” should </w:t>
      </w:r>
      <w:r w:rsidR="00633AD3">
        <w:rPr>
          <w:rFonts w:eastAsia="等线" w:hint="eastAsia"/>
          <w:lang w:eastAsia="zh-CN"/>
        </w:rPr>
        <w:t>also</w:t>
      </w:r>
      <w:r w:rsidR="00633AD3">
        <w:rPr>
          <w:rFonts w:eastAsia="等线"/>
          <w:lang w:eastAsia="zh-CN"/>
        </w:rPr>
        <w:t xml:space="preserve"> </w:t>
      </w:r>
      <w:r w:rsidR="00980DB4">
        <w:rPr>
          <w:rFonts w:eastAsia="等线"/>
          <w:lang w:eastAsia="zh-CN"/>
        </w:rPr>
        <w:t xml:space="preserve">be kept for </w:t>
      </w:r>
      <w:proofErr w:type="spellStart"/>
      <w:r w:rsidR="00980DB4">
        <w:rPr>
          <w:rFonts w:eastAsia="等线"/>
          <w:lang w:eastAsia="zh-CN"/>
        </w:rPr>
        <w:t>RedCap</w:t>
      </w:r>
      <w:proofErr w:type="spellEnd"/>
      <w:r w:rsidR="00980DB4">
        <w:rPr>
          <w:rFonts w:eastAsia="等线"/>
          <w:lang w:eastAsia="zh-CN"/>
        </w:rPr>
        <w:t xml:space="preserve"> only</w:t>
      </w:r>
    </w:p>
  </w:comment>
  <w:comment w:id="49"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50" w:author="Xiaomi-Shukun" w:date="2023-10-20T10:20:00Z" w:initials="S">
    <w:p w14:paraId="086559A5" w14:textId="5BD7D55B"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51" w:author="vivo-Chenli-After RAN2#123bis-R" w:date="2023-10-20T11:40:00Z" w:initials="v">
    <w:p w14:paraId="7C51B703" w14:textId="77777777" w:rsidR="00345CE0" w:rsidRDefault="00345CE0">
      <w:pPr>
        <w:pStyle w:val="a8"/>
        <w:rPr>
          <w:rFonts w:eastAsia="等线"/>
          <w:lang w:eastAsia="zh-CN"/>
        </w:rPr>
      </w:pPr>
      <w:r>
        <w:rPr>
          <w:rStyle w:val="afa"/>
        </w:rPr>
        <w:annotationRef/>
      </w:r>
      <w:r>
        <w:rPr>
          <w:rFonts w:eastAsia="等线" w:hint="eastAsia"/>
          <w:lang w:eastAsia="zh-CN"/>
        </w:rPr>
        <w:t>O</w:t>
      </w:r>
      <w:r>
        <w:rPr>
          <w:rFonts w:eastAsia="等线"/>
          <w:lang w:eastAsia="zh-CN"/>
        </w:rPr>
        <w:t>K. Let’s see more companies’ views.</w:t>
      </w:r>
    </w:p>
    <w:p w14:paraId="433148B0" w14:textId="5F6EF486" w:rsidR="00345CE0" w:rsidRPr="00345CE0" w:rsidRDefault="00345CE0">
      <w:pPr>
        <w:pStyle w:val="a8"/>
        <w:rPr>
          <w:rFonts w:eastAsia="等线"/>
          <w:lang w:eastAsia="zh-CN"/>
        </w:rPr>
      </w:pPr>
      <w:r>
        <w:rPr>
          <w:rFonts w:eastAsia="等线"/>
          <w:lang w:eastAsia="zh-CN"/>
        </w:rPr>
        <w:t>If there is no concern from other companies, we could move it to section 16.13.5</w:t>
      </w:r>
      <w:r w:rsidR="007119F7">
        <w:rPr>
          <w:rFonts w:eastAsia="等线"/>
          <w:lang w:eastAsia="zh-CN"/>
        </w:rPr>
        <w:t>.</w:t>
      </w:r>
    </w:p>
  </w:comment>
  <w:comment w:id="52" w:author="Huawei, HiSilicon - Tong" w:date="2023-10-24T19:53:00Z" w:initials="Huawei">
    <w:p w14:paraId="6892F169" w14:textId="729C84FC" w:rsidR="00AB0556" w:rsidRPr="00AB0556" w:rsidRDefault="00AB0556">
      <w:pPr>
        <w:pStyle w:val="a8"/>
        <w:rPr>
          <w:rFonts w:eastAsia="等线"/>
          <w:lang w:eastAsia="zh-CN"/>
        </w:rPr>
      </w:pPr>
      <w:r>
        <w:rPr>
          <w:rStyle w:val="afa"/>
        </w:rPr>
        <w:annotationRef/>
      </w:r>
      <w:r>
        <w:rPr>
          <w:rFonts w:eastAsia="等线"/>
          <w:lang w:eastAsia="zh-CN"/>
        </w:rPr>
        <w:t xml:space="preserve">Please note that the whole 16.13 is only for Redcap, so we don’t think </w:t>
      </w:r>
      <w:r w:rsidR="00687968">
        <w:rPr>
          <w:rFonts w:eastAsia="等线"/>
          <w:lang w:eastAsia="zh-CN"/>
        </w:rPr>
        <w:t>it is correct to</w:t>
      </w:r>
      <w:r>
        <w:rPr>
          <w:rFonts w:eastAsia="等线"/>
          <w:lang w:eastAsia="zh-CN"/>
        </w:rPr>
        <w:t xml:space="preserve"> move</w:t>
      </w:r>
      <w:r w:rsidR="00687968">
        <w:rPr>
          <w:rFonts w:eastAsia="等线"/>
          <w:lang w:eastAsia="zh-CN"/>
        </w:rPr>
        <w:t xml:space="preserve"> this sentence</w:t>
      </w:r>
      <w:r>
        <w:rPr>
          <w:rFonts w:eastAsia="等线"/>
          <w:lang w:eastAsia="zh-CN"/>
        </w:rPr>
        <w:t xml:space="preserve"> to 16.13.5. </w:t>
      </w:r>
    </w:p>
  </w:comment>
  <w:comment w:id="53" w:author="vivo-Chenli-After RAN2#123bis-R" w:date="2023-10-27T16:28:00Z" w:initials="v">
    <w:p w14:paraId="6E733731" w14:textId="5F5727F3" w:rsidR="001C0F13" w:rsidRPr="001C0F13" w:rsidRDefault="001C0F13">
      <w:pPr>
        <w:pStyle w:val="a8"/>
        <w:rPr>
          <w:rFonts w:eastAsia="等线" w:hint="eastAsia"/>
          <w:lang w:eastAsia="zh-CN"/>
        </w:rPr>
      </w:pPr>
      <w:r>
        <w:rPr>
          <w:rStyle w:val="afa"/>
        </w:rPr>
        <w:annotationRef/>
      </w:r>
      <w:r>
        <w:rPr>
          <w:rFonts w:eastAsia="等线" w:hint="eastAsia"/>
          <w:lang w:eastAsia="zh-CN"/>
        </w:rPr>
        <w:t>O</w:t>
      </w:r>
      <w:r>
        <w:rPr>
          <w:rFonts w:eastAsia="等线"/>
          <w:lang w:eastAsia="zh-CN"/>
        </w:rPr>
        <w:t>K</w:t>
      </w:r>
    </w:p>
  </w:comment>
  <w:comment w:id="63" w:author="Xiaomi-Shukun" w:date="2023-10-20T10:21:00Z" w:initials="S">
    <w:p w14:paraId="71B65B5D" w14:textId="213ED684" w:rsidR="00DE5C90" w:rsidRPr="00DE5C90" w:rsidRDefault="00DE5C90">
      <w:pPr>
        <w:pStyle w:val="a8"/>
        <w:rPr>
          <w:rFonts w:eastAsia="等线"/>
          <w:lang w:eastAsia="zh-CN"/>
        </w:rPr>
      </w:pPr>
      <w:r>
        <w:rPr>
          <w:rStyle w:val="afa"/>
        </w:rPr>
        <w:annotationRef/>
      </w:r>
      <w:r>
        <w:rPr>
          <w:rFonts w:eastAsia="等线"/>
          <w:lang w:eastAsia="zh-CN"/>
        </w:rPr>
        <w:t>This wording means CD-SSB, so “CD-” is not needed?</w:t>
      </w:r>
    </w:p>
  </w:comment>
  <w:comment w:id="64" w:author="vivo-Chenli-After RAN2#123bis-R" w:date="2023-10-20T11:41:00Z" w:initials="v">
    <w:p w14:paraId="2D34797D" w14:textId="7FCC523D" w:rsidR="00DC64D6" w:rsidRPr="00DC64D6" w:rsidRDefault="00DC64D6">
      <w:pPr>
        <w:pStyle w:val="a8"/>
        <w:rPr>
          <w:rFonts w:eastAsia="等线"/>
          <w:lang w:eastAsia="zh-CN"/>
        </w:rPr>
      </w:pPr>
      <w:r>
        <w:rPr>
          <w:rStyle w:val="afa"/>
        </w:rPr>
        <w:annotationRef/>
      </w:r>
      <w:r w:rsidR="00F54D99">
        <w:rPr>
          <w:rFonts w:eastAsia="等线"/>
          <w:lang w:eastAsia="zh-CN"/>
        </w:rPr>
        <w:t>W</w:t>
      </w:r>
      <w:r>
        <w:rPr>
          <w:rFonts w:eastAsia="等线"/>
          <w:lang w:eastAsia="zh-CN"/>
        </w:rPr>
        <w:t>e are fine with either way, but it seems other companies want to add this “CD-” to make it clearer.</w:t>
      </w:r>
    </w:p>
  </w:comment>
  <w:comment w:id="65" w:author="Alexey Kulakov, Vodafone" w:date="2023-10-23T12:01:00Z" w:initials="AKV">
    <w:p w14:paraId="3787E2BB" w14:textId="28794A56" w:rsidR="00EF437C" w:rsidRDefault="00EF437C">
      <w:pPr>
        <w:pStyle w:val="a8"/>
      </w:pPr>
      <w:r>
        <w:rPr>
          <w:rStyle w:val="afa"/>
        </w:rPr>
        <w:annotationRef/>
      </w:r>
      <w:r>
        <w:t>Probably it is good to have CD-SSB, NCD-SSB and SSB if both are considered. I have not commented below for the same, but probably it makes sense to align?</w:t>
      </w:r>
    </w:p>
  </w:comment>
  <w:comment w:id="66" w:author="vivo-Chenli-After RAN2#123bis-R" w:date="2023-10-27T16:28:00Z" w:initials="v">
    <w:p w14:paraId="2C06FAF8" w14:textId="69E5FD6E" w:rsidR="00007A60" w:rsidRDefault="00007A60">
      <w:pPr>
        <w:pStyle w:val="a8"/>
      </w:pPr>
      <w:r>
        <w:rPr>
          <w:rStyle w:val="afa"/>
        </w:rPr>
        <w:annotationRef/>
      </w:r>
      <w:r>
        <w:rPr>
          <w:rFonts w:eastAsia="等线" w:hint="eastAsia"/>
          <w:lang w:eastAsia="zh-CN"/>
        </w:rPr>
        <w:t>O</w:t>
      </w:r>
      <w:r>
        <w:rPr>
          <w:rFonts w:eastAsia="等线"/>
          <w:lang w:eastAsia="zh-CN"/>
        </w:rPr>
        <w:t>K. Then, let’s use the suggested term here and similar as below. Please let me know if companies have any concern on this.</w:t>
      </w:r>
    </w:p>
  </w:comment>
  <w:comment w:id="82"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proofErr w:type="spellStart"/>
      <w:r w:rsidR="00A57676" w:rsidRPr="00D57A3C">
        <w:rPr>
          <w:rFonts w:eastAsia="等线"/>
          <w:i/>
          <w:iCs/>
          <w:lang w:eastAsia="zh-CN"/>
        </w:rPr>
        <w:t>gapIndicationIntra</w:t>
      </w:r>
      <w:proofErr w:type="spellEnd"/>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xml:space="preserve">, </w:t>
      </w:r>
      <w:proofErr w:type="gramStart"/>
      <w:r w:rsidR="00E46A30">
        <w:rPr>
          <w:rFonts w:eastAsia="等线"/>
          <w:lang w:eastAsia="zh-CN"/>
        </w:rPr>
        <w:t>like</w:t>
      </w:r>
      <w:r>
        <w:rPr>
          <w:rFonts w:eastAsia="等线"/>
          <w:lang w:eastAsia="zh-CN"/>
        </w:rPr>
        <w:t>“</w:t>
      </w:r>
      <w:proofErr w:type="gramEnd"/>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83"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84" w:author="Xiaomi-Shukun" w:date="2023-10-20T10:22:00Z" w:initials="S">
    <w:p w14:paraId="66330816" w14:textId="1E1ECCB3"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85" w:author="vivo-Chenli-After RAN2#123bis-R" w:date="2023-10-20T11:42:00Z" w:initials="v">
    <w:p w14:paraId="6854E4A6" w14:textId="588874B5" w:rsidR="00AE47D1" w:rsidRPr="00AE47D1" w:rsidRDefault="00AE47D1">
      <w:pPr>
        <w:pStyle w:val="a8"/>
        <w:rPr>
          <w:rFonts w:eastAsia="等线"/>
          <w:lang w:eastAsia="zh-CN"/>
        </w:rPr>
      </w:pPr>
      <w:r>
        <w:rPr>
          <w:rStyle w:val="afa"/>
        </w:rPr>
        <w:annotationRef/>
      </w:r>
      <w:r>
        <w:rPr>
          <w:rFonts w:eastAsia="等线" w:hint="eastAsia"/>
          <w:lang w:eastAsia="zh-CN"/>
        </w:rPr>
        <w:t>L</w:t>
      </w:r>
      <w:r>
        <w:rPr>
          <w:rFonts w:eastAsia="等线"/>
          <w:lang w:eastAsia="zh-CN"/>
        </w:rPr>
        <w:t>et’s remove this</w:t>
      </w:r>
      <w:r w:rsidR="00B22905">
        <w:rPr>
          <w:rFonts w:eastAsia="等线"/>
          <w:lang w:eastAsia="zh-CN"/>
        </w:rPr>
        <w:t xml:space="preserve"> part by now</w:t>
      </w:r>
      <w:r>
        <w:rPr>
          <w:rFonts w:eastAsia="等线"/>
          <w:lang w:eastAsia="zh-CN"/>
        </w:rPr>
        <w:t xml:space="preserve"> as it is related to RAN4 LS. </w:t>
      </w:r>
    </w:p>
  </w:comment>
  <w:comment w:id="87"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88" w:author="Xiaomi-Shukun" w:date="2023-10-20T10:23:00Z" w:initials="S">
    <w:p w14:paraId="11C9157D" w14:textId="69A5C5FF"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89" w:author="vivo-Chenli-After RAN2#123bis-R" w:date="2023-10-20T11:49:00Z" w:initials="v">
    <w:p w14:paraId="12CB25E6" w14:textId="77777777" w:rsidR="00E671B6" w:rsidRDefault="00E671B6">
      <w:pPr>
        <w:pStyle w:val="a8"/>
        <w:rPr>
          <w:rFonts w:eastAsia="等线"/>
          <w:lang w:eastAsia="zh-CN"/>
        </w:rPr>
      </w:pPr>
      <w:r>
        <w:rPr>
          <w:rStyle w:val="afa"/>
        </w:rPr>
        <w:annotationRef/>
      </w:r>
      <w:r>
        <w:rPr>
          <w:rFonts w:eastAsia="等线"/>
          <w:lang w:eastAsia="zh-CN"/>
        </w:rPr>
        <w:t>Suppose it the original change is more accuracy, as it is understood as:</w:t>
      </w:r>
    </w:p>
    <w:p w14:paraId="2AD3775B" w14:textId="77777777" w:rsidR="000A2380" w:rsidRDefault="000A2380">
      <w:pPr>
        <w:pStyle w:val="a8"/>
      </w:pPr>
    </w:p>
    <w:p w14:paraId="195D115A" w14:textId="77777777" w:rsidR="00E671B6" w:rsidRDefault="000A2380">
      <w:pPr>
        <w:pStyle w:val="a8"/>
      </w:pPr>
      <w:r w:rsidRPr="00CF58E9">
        <w:t xml:space="preserve">Other than the initial BWP, </w:t>
      </w:r>
      <w:r w:rsidRPr="000A2380">
        <w:rPr>
          <w:highlight w:val="yellow"/>
        </w:rPr>
        <w:t xml:space="preserve">if any of the UE or </w:t>
      </w:r>
      <w:proofErr w:type="spellStart"/>
      <w:r w:rsidRPr="000A2380">
        <w:rPr>
          <w:highlight w:val="yellow"/>
        </w:rPr>
        <w:t>RedCap</w:t>
      </w:r>
      <w:proofErr w:type="spellEnd"/>
      <w:r w:rsidRPr="000A2380">
        <w:rPr>
          <w:highlight w:val="yellow"/>
        </w:rPr>
        <w:t xml:space="preserve"> UE configured BWPs</w:t>
      </w:r>
      <w:r w:rsidRPr="00CF58E9">
        <w:t xml:space="preserve"> </w:t>
      </w:r>
      <w:r w:rsidRPr="000A2380">
        <w:rPr>
          <w:highlight w:val="green"/>
        </w:rPr>
        <w:t>do not contain the frequency domain resources of the SSB associated to the initial DL BWP</w:t>
      </w:r>
      <w:r w:rsidRPr="000A2380">
        <w:rPr>
          <w:rStyle w:val="afa"/>
          <w:highlight w:val="green"/>
        </w:rPr>
        <w:annotationRef/>
      </w:r>
      <w:r w:rsidRPr="000A2380">
        <w:rPr>
          <w:rStyle w:val="afa"/>
          <w:highlight w:val="green"/>
        </w:rPr>
        <w:annotationRef/>
      </w:r>
      <w:r w:rsidRPr="000A2380">
        <w:rPr>
          <w:rStyle w:val="afa"/>
          <w:highlight w:val="green"/>
        </w:rPr>
        <w:annotationRef/>
      </w:r>
      <w:r w:rsidRPr="000A2380">
        <w:rPr>
          <w:rStyle w:val="afa"/>
          <w:highlight w:val="green"/>
        </w:rPr>
        <w:annotationRef/>
      </w:r>
      <w:r w:rsidRPr="00CF58E9">
        <w:t xml:space="preserve">, and </w:t>
      </w:r>
      <w:r>
        <w:rPr>
          <w:rStyle w:val="afa"/>
        </w:rPr>
        <w:annotationRef/>
      </w:r>
      <w:r>
        <w:rPr>
          <w:rStyle w:val="afa"/>
        </w:rPr>
        <w:annotationRef/>
      </w:r>
      <w:r>
        <w:rPr>
          <w:rStyle w:val="afa"/>
        </w:rPr>
        <w:annotationRef/>
      </w:r>
      <w:r w:rsidRPr="000A2380">
        <w:rPr>
          <w:highlight w:val="cyan"/>
        </w:rPr>
        <w:t>are not configured with NCD-SSB for serving cell measurement.</w:t>
      </w:r>
    </w:p>
    <w:p w14:paraId="3684F9F9" w14:textId="77777777" w:rsidR="00E93AC3" w:rsidRDefault="00E93AC3">
      <w:pPr>
        <w:pStyle w:val="a8"/>
        <w:rPr>
          <w:rFonts w:eastAsia="等线"/>
          <w:lang w:eastAsia="zh-CN"/>
        </w:rPr>
      </w:pPr>
    </w:p>
    <w:p w14:paraId="7A0043A8" w14:textId="572A95BD" w:rsidR="00E93AC3" w:rsidRPr="00E93AC3" w:rsidRDefault="00E93AC3">
      <w:pPr>
        <w:pStyle w:val="a8"/>
        <w:rPr>
          <w:rFonts w:eastAsia="等线"/>
          <w:lang w:eastAsia="zh-CN"/>
        </w:rPr>
      </w:pPr>
      <w:r>
        <w:rPr>
          <w:rFonts w:eastAsia="等线"/>
          <w:lang w:eastAsia="zh-CN"/>
        </w:rPr>
        <w:t xml:space="preserve">In this way, how to </w:t>
      </w:r>
      <w:proofErr w:type="spellStart"/>
      <w:r>
        <w:rPr>
          <w:rFonts w:eastAsia="等线"/>
          <w:lang w:eastAsia="zh-CN"/>
        </w:rPr>
        <w:t>undertand</w:t>
      </w:r>
      <w:proofErr w:type="spellEnd"/>
      <w:r>
        <w:rPr>
          <w:rFonts w:eastAsia="等线"/>
          <w:lang w:eastAsia="zh-CN"/>
        </w:rPr>
        <w:t xml:space="preserve"> it if we keep “and for UE </w:t>
      </w:r>
      <w:proofErr w:type="spellStart"/>
      <w:r>
        <w:rPr>
          <w:rFonts w:eastAsia="等线"/>
          <w:lang w:eastAsia="zh-CN"/>
        </w:rPr>
        <w:t>xxxx</w:t>
      </w:r>
      <w:proofErr w:type="spellEnd"/>
      <w:r>
        <w:rPr>
          <w:rFonts w:eastAsia="等线"/>
          <w:lang w:eastAsia="zh-CN"/>
        </w:rPr>
        <w:t>”?</w:t>
      </w:r>
    </w:p>
  </w:comment>
  <w:comment w:id="98"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99" w:author="vivo-Chenli-After RAN2#123bis-R" w:date="2023-10-20T11:43:00Z" w:initials="v">
    <w:p w14:paraId="2E862CED" w14:textId="329A281B" w:rsidR="00352E23" w:rsidRPr="00352E23" w:rsidRDefault="00352E23">
      <w:pPr>
        <w:pStyle w:val="a8"/>
        <w:rPr>
          <w:rFonts w:eastAsia="等线"/>
          <w:lang w:eastAsia="zh-CN"/>
        </w:rPr>
      </w:pPr>
      <w:r>
        <w:rPr>
          <w:rStyle w:val="afa"/>
        </w:rPr>
        <w:annotationRef/>
      </w:r>
      <w:r>
        <w:rPr>
          <w:rFonts w:eastAsia="等线"/>
          <w:lang w:eastAsia="zh-CN"/>
        </w:rPr>
        <w:t xml:space="preserve">See above. </w:t>
      </w:r>
    </w:p>
  </w:comment>
  <w:comment w:id="117"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18" w:author="vivo-Chenli-After RAN2#123bis-R" w:date="2023-10-20T11:45:00Z" w:initials="v">
    <w:p w14:paraId="73D3A668" w14:textId="51AE59ED" w:rsidR="003C522E" w:rsidRPr="003C522E" w:rsidRDefault="003C522E">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31"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32"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33" w:author="vivo-Chenli-After RAN2#123bis-R" w:date="2023-10-20T11:46:00Z" w:initials="v">
    <w:p w14:paraId="72163757" w14:textId="02D0BDBC" w:rsidR="009926DC" w:rsidRPr="009926DC" w:rsidRDefault="009926DC">
      <w:pPr>
        <w:pStyle w:val="a8"/>
        <w:rPr>
          <w:rFonts w:eastAsia="等线"/>
          <w:lang w:eastAsia="zh-CN"/>
        </w:rPr>
      </w:pPr>
      <w:r>
        <w:rPr>
          <w:rStyle w:val="afa"/>
        </w:rPr>
        <w:annotationRef/>
      </w:r>
      <w:r>
        <w:rPr>
          <w:rFonts w:eastAsia="等线"/>
          <w:lang w:eastAsia="zh-CN"/>
        </w:rPr>
        <w:t xml:space="preserve">see above.  </w:t>
      </w:r>
    </w:p>
  </w:comment>
  <w:comment w:id="134" w:author="Huawei, HiSilicon - Tong" w:date="2023-10-24T19:59:00Z" w:initials="Huawei">
    <w:p w14:paraId="79A69E7F" w14:textId="2BB11180" w:rsidR="00687968" w:rsidRPr="00687968" w:rsidRDefault="00687968">
      <w:pPr>
        <w:pStyle w:val="a8"/>
        <w:rPr>
          <w:rFonts w:eastAsia="等线"/>
          <w:lang w:eastAsia="zh-CN"/>
        </w:rPr>
      </w:pPr>
      <w:r>
        <w:rPr>
          <w:rStyle w:val="afa"/>
        </w:rPr>
        <w:annotationRef/>
      </w:r>
      <w:r>
        <w:rPr>
          <w:rFonts w:eastAsia="等线" w:hint="eastAsia"/>
          <w:lang w:eastAsia="zh-CN"/>
        </w:rPr>
        <w:t>S</w:t>
      </w:r>
      <w:r>
        <w:rPr>
          <w:rFonts w:eastAsia="等线"/>
          <w:lang w:eastAsia="zh-CN"/>
        </w:rPr>
        <w:t>ee our comment above. This section 16.13 is only for Redcap.</w:t>
      </w:r>
    </w:p>
  </w:comment>
  <w:comment w:id="135" w:author="vivo-Chenli-After RAN2#123bis-R" w:date="2023-10-27T16:29:00Z" w:initials="v">
    <w:p w14:paraId="79BD68F5" w14:textId="1C95879C" w:rsidR="00CC0239" w:rsidRPr="00CC0239" w:rsidRDefault="00CC0239">
      <w:pPr>
        <w:pStyle w:val="a8"/>
        <w:rPr>
          <w:rFonts w:eastAsia="等线" w:hint="eastAsia"/>
          <w:lang w:eastAsia="zh-CN"/>
        </w:rPr>
      </w:pPr>
      <w:r>
        <w:rPr>
          <w:rStyle w:val="afa"/>
        </w:rPr>
        <w:annotationRef/>
      </w:r>
      <w:r>
        <w:rPr>
          <w:rFonts w:eastAsia="等线" w:hint="eastAsia"/>
          <w:lang w:eastAsia="zh-CN"/>
        </w:rPr>
        <w:t>O</w:t>
      </w:r>
      <w:r>
        <w:rPr>
          <w:rFonts w:eastAsia="等线"/>
          <w:lang w:eastAsia="zh-CN"/>
        </w:rPr>
        <w:t>K</w:t>
      </w:r>
    </w:p>
  </w:comment>
  <w:comment w:id="138"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39" w:author="Xiaomi-Shukun" w:date="2023-10-20T10:24:00Z" w:initials="S">
    <w:p w14:paraId="2D709D43" w14:textId="62AE7424" w:rsidR="00DE5C90" w:rsidRPr="00DE5C90" w:rsidRDefault="00DE5C90">
      <w:pPr>
        <w:pStyle w:val="a8"/>
        <w:rPr>
          <w:rFonts w:eastAsia="等线"/>
          <w:lang w:eastAsia="zh-CN"/>
        </w:rPr>
      </w:pPr>
      <w:r>
        <w:rPr>
          <w:rStyle w:val="afa"/>
        </w:rPr>
        <w:annotationRef/>
      </w:r>
      <w:r>
        <w:rPr>
          <w:rFonts w:eastAsia="等线"/>
          <w:lang w:eastAsia="zh-CN"/>
        </w:rPr>
        <w:t>I prefer to remove the text in 3.2 and keep the text.</w:t>
      </w:r>
    </w:p>
  </w:comment>
  <w:comment w:id="140" w:author="vivo-Chenli-After RAN2#123bis-R" w:date="2023-10-20T11:46:00Z" w:initials="v">
    <w:p w14:paraId="1A4A9D2C" w14:textId="5F7B068C" w:rsidR="00195D1E" w:rsidRPr="00195D1E" w:rsidRDefault="00195D1E">
      <w:pPr>
        <w:pStyle w:val="a8"/>
        <w:rPr>
          <w:rFonts w:eastAsia="等线"/>
          <w:lang w:eastAsia="zh-CN"/>
        </w:rPr>
      </w:pPr>
      <w:r>
        <w:rPr>
          <w:rStyle w:val="afa"/>
        </w:rPr>
        <w:annotationRef/>
      </w:r>
      <w:r w:rsidR="00A81A08">
        <w:rPr>
          <w:rFonts w:eastAsia="等线"/>
          <w:lang w:eastAsia="zh-CN"/>
        </w:rPr>
        <w:t xml:space="preserve">See above. </w:t>
      </w:r>
    </w:p>
  </w:comment>
  <w:comment w:id="141" w:author="Ericsson - Tuomas" w:date="2023-10-27T11:16:00Z" w:initials="Eri">
    <w:p w14:paraId="3855C213" w14:textId="2012750C" w:rsidR="00F55C6B" w:rsidRDefault="00F55C6B">
      <w:pPr>
        <w:pStyle w:val="a8"/>
      </w:pPr>
      <w:r>
        <w:rPr>
          <w:rStyle w:val="afa"/>
        </w:rPr>
        <w:annotationRef/>
      </w:r>
      <w:r>
        <w:t>I don’t think specification text should be included in definitions. On the contrary there shall be no requirements in the definition per the drafting rules.</w:t>
      </w:r>
    </w:p>
  </w:comment>
  <w:comment w:id="142" w:author="vivo-Chenli-After RAN2#123bis-R" w:date="2023-10-27T16:30:00Z" w:initials="v">
    <w:p w14:paraId="2B58EFE9" w14:textId="36AA3789" w:rsidR="00AC6E88" w:rsidRPr="00AC6E88" w:rsidRDefault="00AC6E88">
      <w:pPr>
        <w:pStyle w:val="a8"/>
        <w:rPr>
          <w:rFonts w:eastAsia="等线" w:hint="eastAsia"/>
          <w:lang w:eastAsia="zh-CN"/>
        </w:rPr>
      </w:pPr>
      <w:r>
        <w:rPr>
          <w:rStyle w:val="afa"/>
        </w:rPr>
        <w:annotationRef/>
      </w:r>
      <w:r>
        <w:rPr>
          <w:rFonts w:eastAsia="等线" w:hint="eastAsia"/>
          <w:lang w:eastAsia="zh-CN"/>
        </w:rPr>
        <w:t>S</w:t>
      </w:r>
      <w:r>
        <w:rPr>
          <w:rFonts w:eastAsia="等线"/>
          <w:lang w:eastAsia="zh-CN"/>
        </w:rPr>
        <w:t xml:space="preserve">ee abo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D50B31" w15:done="0"/>
  <w15:commentEx w15:paraId="74B20BE3" w15:paraIdParent="22D50B31" w15:done="0"/>
  <w15:commentEx w15:paraId="7E0E680E" w15:paraIdParent="22D50B31" w15:done="0"/>
  <w15:commentEx w15:paraId="191BB35C" w15:paraIdParent="22D50B31" w15:done="0"/>
  <w15:commentEx w15:paraId="1DE501FC" w15:done="0"/>
  <w15:commentEx w15:paraId="0C031B86" w15:paraIdParent="1DE501FC" w15:done="0"/>
  <w15:commentEx w15:paraId="76D88EC0" w15:paraIdParent="1DE501FC" w15:done="0"/>
  <w15:commentEx w15:paraId="39690405" w15:paraIdParent="1DE501FC" w15:done="0"/>
  <w15:commentEx w15:paraId="33BE0911" w15:paraIdParent="1DE501FC" w15:done="0"/>
  <w15:commentEx w15:paraId="0EAD5285" w15:done="1"/>
  <w15:commentEx w15:paraId="086559A5" w15:paraIdParent="0EAD5285" w15:done="1"/>
  <w15:commentEx w15:paraId="433148B0" w15:paraIdParent="0EAD5285" w15:done="1"/>
  <w15:commentEx w15:paraId="6892F169" w15:paraIdParent="0EAD5285" w15:done="1"/>
  <w15:commentEx w15:paraId="6E733731" w15:paraIdParent="0EAD5285" w15:done="1"/>
  <w15:commentEx w15:paraId="71B65B5D" w15:done="0"/>
  <w15:commentEx w15:paraId="2D34797D" w15:paraIdParent="71B65B5D" w15:done="0"/>
  <w15:commentEx w15:paraId="3787E2BB" w15:paraIdParent="71B65B5D" w15:done="0"/>
  <w15:commentEx w15:paraId="2C06FAF8" w15:paraIdParent="71B65B5D"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1"/>
  <w15:commentEx w15:paraId="0662C41C" w15:paraIdParent="57843D55" w15:done="1"/>
  <w15:commentEx w15:paraId="72163757" w15:paraIdParent="57843D55" w15:done="1"/>
  <w15:commentEx w15:paraId="79A69E7F" w15:paraIdParent="57843D55" w15:done="1"/>
  <w15:commentEx w15:paraId="79BD68F5" w15:paraIdParent="57843D55" w15:done="1"/>
  <w15:commentEx w15:paraId="2B0BB072" w15:done="0"/>
  <w15:commentEx w15:paraId="2D709D43" w15:paraIdParent="2B0BB072" w15:done="0"/>
  <w15:commentEx w15:paraId="1A4A9D2C" w15:paraIdParent="2B0BB072" w15:done="0"/>
  <w15:commentEx w15:paraId="3855C213" w15:paraIdParent="2B0BB072" w15:done="0"/>
  <w15:commentEx w15:paraId="2B58EFE9" w15:paraIdParent="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16CEA344" w16cex:dateUtc="2023-10-27T07:45:00Z"/>
  <w16cex:commentExtensible w16cex:durableId="28E661E3" w16cex:dateUtc="2023-10-27T08:20:00Z"/>
  <w16cex:commentExtensible w16cex:durableId="28B83875" w16cex:dateUtc="2023-09-22T07:59:00Z"/>
  <w16cex:commentExtensible w16cex:durableId="28DCD246" w16cex:dateUtc="2023-10-20T02:17:00Z"/>
  <w16cex:commentExtensible w16cex:durableId="28DCE421" w16cex:dateUtc="2023-10-20T03:33:00Z"/>
  <w16cex:commentExtensible w16cex:durableId="6E0BEAAE" w16cex:dateUtc="2023-10-27T08:11:00Z"/>
  <w16cex:commentExtensible w16cex:durableId="28E66355" w16cex:dateUtc="2023-10-27T08:27:00Z"/>
  <w16cex:commentExtensible w16cex:durableId="28DB9571" w16cex:dateUtc="2023-10-19T03:45:00Z"/>
  <w16cex:commentExtensible w16cex:durableId="28DCD2E7" w16cex:dateUtc="2023-10-20T02:20:00Z"/>
  <w16cex:commentExtensible w16cex:durableId="28DCE5AB" w16cex:dateUtc="2023-10-20T03:40:00Z"/>
  <w16cex:commentExtensible w16cex:durableId="28E663B4" w16cex:dateUtc="2023-10-27T08:28:00Z"/>
  <w16cex:commentExtensible w16cex:durableId="28DCD30E" w16cex:dateUtc="2023-10-20T02:21:00Z"/>
  <w16cex:commentExtensible w16cex:durableId="28DCE5E9" w16cex:dateUtc="2023-10-20T03:41:00Z"/>
  <w16cex:commentExtensible w16cex:durableId="28E0DF0E" w16cex:dateUtc="2023-10-23T10:01:00Z"/>
  <w16cex:commentExtensible w16cex:durableId="28E663C0" w16cex:dateUtc="2023-10-27T08:28: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E663EF" w16cex:dateUtc="2023-10-27T08:29:00Z"/>
  <w16cex:commentExtensible w16cex:durableId="28B83522" w16cex:dateUtc="2023-09-22T07:45:00Z"/>
  <w16cex:commentExtensible w16cex:durableId="28DCD3EE" w16cex:dateUtc="2023-10-20T02:24:00Z"/>
  <w16cex:commentExtensible w16cex:durableId="28DCE6F9" w16cex:dateUtc="2023-10-20T03:46:00Z"/>
  <w16cex:commentExtensible w16cex:durableId="36066C0A" w16cex:dateUtc="2023-10-27T08:16:00Z"/>
  <w16cex:commentExtensible w16cex:durableId="28E6640B" w16cex:dateUtc="2023-10-27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D50B31" w16cid:durableId="28DCD2BF"/>
  <w16cid:commentId w16cid:paraId="74B20BE3" w16cid:durableId="28DCE3CD"/>
  <w16cid:commentId w16cid:paraId="7E0E680E" w16cid:durableId="16CEA344"/>
  <w16cid:commentId w16cid:paraId="191BB35C" w16cid:durableId="28E661E3"/>
  <w16cid:commentId w16cid:paraId="1DE501FC" w16cid:durableId="28B83875"/>
  <w16cid:commentId w16cid:paraId="0C031B86" w16cid:durableId="28DCD246"/>
  <w16cid:commentId w16cid:paraId="76D88EC0" w16cid:durableId="28DCE421"/>
  <w16cid:commentId w16cid:paraId="39690405" w16cid:durableId="6E0BEAAE"/>
  <w16cid:commentId w16cid:paraId="33BE0911" w16cid:durableId="28E66355"/>
  <w16cid:commentId w16cid:paraId="0EAD5285" w16cid:durableId="28DB9571"/>
  <w16cid:commentId w16cid:paraId="086559A5" w16cid:durableId="28DCD2E7"/>
  <w16cid:commentId w16cid:paraId="433148B0" w16cid:durableId="28DCE5AB"/>
  <w16cid:commentId w16cid:paraId="6892F169" w16cid:durableId="28E29F2E"/>
  <w16cid:commentId w16cid:paraId="6E733731" w16cid:durableId="28E663B4"/>
  <w16cid:commentId w16cid:paraId="71B65B5D" w16cid:durableId="28DCD30E"/>
  <w16cid:commentId w16cid:paraId="2D34797D" w16cid:durableId="28DCE5E9"/>
  <w16cid:commentId w16cid:paraId="3787E2BB" w16cid:durableId="28E0DF0E"/>
  <w16cid:commentId w16cid:paraId="2C06FAF8" w16cid:durableId="28E663C0"/>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79A69E7F" w16cid:durableId="28E2A0B3"/>
  <w16cid:commentId w16cid:paraId="79BD68F5" w16cid:durableId="28E663EF"/>
  <w16cid:commentId w16cid:paraId="2B0BB072" w16cid:durableId="28B83522"/>
  <w16cid:commentId w16cid:paraId="2D709D43" w16cid:durableId="28DCD3EE"/>
  <w16cid:commentId w16cid:paraId="1A4A9D2C" w16cid:durableId="28DCE6F9"/>
  <w16cid:commentId w16cid:paraId="3855C213" w16cid:durableId="36066C0A"/>
  <w16cid:commentId w16cid:paraId="2B58EFE9" w16cid:durableId="28E664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555D1" w14:textId="77777777" w:rsidR="004947C5" w:rsidRDefault="004947C5">
      <w:pPr>
        <w:spacing w:after="0"/>
      </w:pPr>
      <w:r>
        <w:separator/>
      </w:r>
    </w:p>
  </w:endnote>
  <w:endnote w:type="continuationSeparator" w:id="0">
    <w:p w14:paraId="12F09B4E" w14:textId="77777777" w:rsidR="004947C5" w:rsidRDefault="004947C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F079" w14:textId="63925B60" w:rsidR="00F1633A" w:rsidRDefault="00EF437C">
    <w:pPr>
      <w:pStyle w:val="ae"/>
    </w:pPr>
    <w:r>
      <w:rPr>
        <w:noProof/>
      </w:rPr>
      <mc:AlternateContent>
        <mc:Choice Requires="wps">
          <w:drawing>
            <wp:anchor distT="0" distB="0" distL="114300" distR="114300" simplePos="0" relativeHeight="251659264" behindDoc="0" locked="0" layoutInCell="0" allowOverlap="1" wp14:anchorId="00C86784" wp14:editId="054927BE">
              <wp:simplePos x="0" y="0"/>
              <wp:positionH relativeFrom="page">
                <wp:posOffset>0</wp:posOffset>
              </wp:positionH>
              <wp:positionV relativeFrom="page">
                <wp:posOffset>10229215</wp:posOffset>
              </wp:positionV>
              <wp:extent cx="7560945" cy="273050"/>
              <wp:effectExtent l="0" t="0" r="0" b="12700"/>
              <wp:wrapNone/>
              <wp:docPr id="1" name="MSIPCM23d04ce49e8fa2e60e8e1e69"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w:pict>
            <v:shapetype w14:anchorId="00C86784" id="_x0000_t202" coordsize="21600,21600" o:spt="202" path="m,l,21600r21600,l21600,xe">
              <v:stroke joinstyle="miter"/>
              <v:path gradientshapeok="t" o:connecttype="rect"/>
            </v:shapetype>
            <v:shape id="MSIPCM23d04ce49e8fa2e60e8e1e69"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v:textbox>
              <w10:wrap anchorx="page" anchory="page"/>
            </v:shape>
          </w:pict>
        </mc:Fallback>
      </mc:AlternateContent>
    </w:r>
    <w:r w:rsidR="00637E2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4BA27" w14:textId="77777777" w:rsidR="004947C5" w:rsidRDefault="004947C5">
      <w:pPr>
        <w:spacing w:after="0"/>
      </w:pPr>
      <w:r>
        <w:separator/>
      </w:r>
    </w:p>
  </w:footnote>
  <w:footnote w:type="continuationSeparator" w:id="0">
    <w:p w14:paraId="3EE26BB1" w14:textId="77777777" w:rsidR="004947C5" w:rsidRDefault="004947C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Shukun">
    <w15:presenceInfo w15:providerId="None" w15:userId="Xiaomi-Shukun"/>
  </w15:person>
  <w15:person w15:author="vivo-Chenli-After RAN2#123bis-R">
    <w15:presenceInfo w15:providerId="None" w15:userId="vivo-Chenli-After RAN2#123bis-R"/>
  </w15:person>
  <w15:person w15:author="Ericsson - Tuomas">
    <w15:presenceInfo w15:providerId="None" w15:userId="Ericsson - Tuomas"/>
  </w15:person>
  <w15:person w15:author="vivo-Chenli">
    <w15:presenceInfo w15:providerId="None" w15:userId="vivo-Chenli"/>
  </w15:person>
  <w15:person w15:author="MediaTek (Felix)">
    <w15:presenceInfo w15:providerId="None" w15:userId="MediaTek (Felix)"/>
  </w15:person>
  <w15:person w15:author="Huawei, HiSilicon - Tong">
    <w15:presenceInfo w15:providerId="None" w15:userId="Huawei, HiSilicon - Tong"/>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A60"/>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CEC"/>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CEB"/>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13"/>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377DB"/>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4A5"/>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552F"/>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7C5"/>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AD3"/>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968"/>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7B"/>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0691"/>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0DB4"/>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1ED"/>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0556"/>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6E88"/>
    <w:rsid w:val="00AC7DED"/>
    <w:rsid w:val="00AC7DEE"/>
    <w:rsid w:val="00AD046E"/>
    <w:rsid w:val="00AD1031"/>
    <w:rsid w:val="00AD15B3"/>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0F3B"/>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239"/>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5AB"/>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5E39"/>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665"/>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5374"/>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437C"/>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E74"/>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C6B"/>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microsoft.com/office/2018/08/relationships/commentsExtensible" Target="commentsExtensible.xml"/><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3269F1-EAED-4CB1-9E50-AD1AB0984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8</Pages>
  <Words>3159</Words>
  <Characters>1800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vivo-Chenli-After RAN2#123bis-R</cp:lastModifiedBy>
  <cp:revision>20</cp:revision>
  <cp:lastPrinted>2010-06-10T06:19:00Z</cp:lastPrinted>
  <dcterms:created xsi:type="dcterms:W3CDTF">2023-10-27T07:45:00Z</dcterms:created>
  <dcterms:modified xsi:type="dcterms:W3CDTF">2023-10-27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y fmtid="{D5CDD505-2E9C-101B-9397-08002B2CF9AE}" pid="15" name="MSIP_Label_0359f705-2ba0-454b-9cfc-6ce5bcaac040_Enabled">
    <vt:lpwstr>true</vt:lpwstr>
  </property>
  <property fmtid="{D5CDD505-2E9C-101B-9397-08002B2CF9AE}" pid="16" name="MSIP_Label_0359f705-2ba0-454b-9cfc-6ce5bcaac040_SetDate">
    <vt:lpwstr>2023-10-23T10:05:04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44f9fc71-a6c6-4080-96cf-e1267c9b266d</vt:lpwstr>
  </property>
  <property fmtid="{D5CDD505-2E9C-101B-9397-08002B2CF9AE}" pid="21" name="MSIP_Label_0359f705-2ba0-454b-9cfc-6ce5bcaac040_ContentBits">
    <vt:lpwstr>2</vt:lpwstr>
  </property>
  <property fmtid="{D5CDD505-2E9C-101B-9397-08002B2CF9AE}" pid="22" name="_2015_ms_pID_725343">
    <vt:lpwstr>(3)+Z00yl5+cJTDb7gpsfM4i5NBH9IxoD3RdDgmoACR9bTGojeS+vlsFHC1Bq8ZDqzZ6St98EnD
AjD2HISEwzj1kqg+q6tqIvWUlFVwoUW6Yh4EG/owvG0KyJGUhO8wAI+o+5f7iPFfEo2dxfu9
XqQmYEs1Wqw0g5yXZtddtGfAilhzG6MonGynvk+58FEfkwW42Zzy+9LegGKO3G6rM7+cqOYe
oMWRXS26DbE5N61kGq</vt:lpwstr>
  </property>
  <property fmtid="{D5CDD505-2E9C-101B-9397-08002B2CF9AE}" pid="23" name="_2015_ms_pID_7253431">
    <vt:lpwstr>tcs3MGr+tYgFhg3XUA7KUQLFjpn/ZRp0iqs5PTXTY57DCMDVLMjzNM
RVrSZ+BY746s584iDlD4tc++NsQN6giMRPzIYmHcPAMyxkDY8WPl/OkoHGyi0AbkZgI1C/Sk
7xNFHjEn9QfgTEKqOMQ8Vl0sBEqRvC03QhND3Ooa8TP7jq+Mx9cLGn99mG4Xha+ch3KnHkmQ
hZAA8/e5xFOsmhSGHponJeF+SA3Cl7/uFB52</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97437609</vt:lpwstr>
  </property>
</Properties>
</file>